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256" r:id="rId2"/>
    <p:sldId id="338" r:id="rId3"/>
    <p:sldId id="339" r:id="rId4"/>
    <p:sldId id="341" r:id="rId5"/>
    <p:sldId id="342" r:id="rId6"/>
    <p:sldId id="343" r:id="rId7"/>
    <p:sldId id="344" r:id="rId8"/>
    <p:sldId id="345" r:id="rId9"/>
    <p:sldId id="346" r:id="rId10"/>
    <p:sldId id="347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59" r:id="rId23"/>
    <p:sldId id="360" r:id="rId24"/>
    <p:sldId id="361" r:id="rId25"/>
    <p:sldId id="362" r:id="rId26"/>
    <p:sldId id="363" r:id="rId27"/>
    <p:sldId id="366" r:id="rId28"/>
    <p:sldId id="367" r:id="rId29"/>
    <p:sldId id="369" r:id="rId30"/>
    <p:sldId id="370" r:id="rId31"/>
    <p:sldId id="371" r:id="rId32"/>
    <p:sldId id="372" r:id="rId33"/>
    <p:sldId id="373" r:id="rId34"/>
    <p:sldId id="374" r:id="rId35"/>
    <p:sldId id="375" r:id="rId36"/>
    <p:sldId id="376" r:id="rId37"/>
    <p:sldId id="377" r:id="rId38"/>
    <p:sldId id="378" r:id="rId39"/>
    <p:sldId id="379" r:id="rId40"/>
    <p:sldId id="380" r:id="rId41"/>
    <p:sldId id="381" r:id="rId42"/>
    <p:sldId id="382" r:id="rId43"/>
    <p:sldId id="383" r:id="rId44"/>
    <p:sldId id="368" r:id="rId45"/>
    <p:sldId id="384" r:id="rId46"/>
    <p:sldId id="385" r:id="rId47"/>
    <p:sldId id="386" r:id="rId48"/>
    <p:sldId id="387" r:id="rId49"/>
    <p:sldId id="388" r:id="rId50"/>
    <p:sldId id="389" r:id="rId51"/>
    <p:sldId id="390" r:id="rId52"/>
    <p:sldId id="258" r:id="rId5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FF3FD1D-2882-4E9E-B7A3-FD362F640E93}" type="doc">
      <dgm:prSet loTypeId="urn:microsoft.com/office/officeart/2005/8/layout/orgChart1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2AB8A8C8-9056-45B7-9603-D3F3B47BB077}">
      <dgm:prSet phldrT="[Text]"/>
      <dgm:spPr/>
      <dgm:t>
        <a:bodyPr/>
        <a:lstStyle/>
        <a:p>
          <a:r>
            <a:rPr lang="id-ID" dirty="0" smtClean="0"/>
            <a:t>Searching</a:t>
          </a:r>
          <a:endParaRPr lang="en-US" dirty="0"/>
        </a:p>
      </dgm:t>
    </dgm:pt>
    <dgm:pt modelId="{397D8947-86AF-4610-BD50-2D311ACDB139}" type="parTrans" cxnId="{1F8E6E44-32E5-4FC0-AAE3-DCBD5AB21C93}">
      <dgm:prSet/>
      <dgm:spPr/>
      <dgm:t>
        <a:bodyPr/>
        <a:lstStyle/>
        <a:p>
          <a:endParaRPr lang="en-US"/>
        </a:p>
      </dgm:t>
    </dgm:pt>
    <dgm:pt modelId="{90A61669-1D87-4CC3-BFE2-A6BF8806C91C}" type="sibTrans" cxnId="{1F8E6E44-32E5-4FC0-AAE3-DCBD5AB21C93}">
      <dgm:prSet/>
      <dgm:spPr/>
      <dgm:t>
        <a:bodyPr/>
        <a:lstStyle/>
        <a:p>
          <a:endParaRPr lang="en-US"/>
        </a:p>
      </dgm:t>
    </dgm:pt>
    <dgm:pt modelId="{1CCBA078-0578-4598-A4B6-08E2BF39ABB4}">
      <dgm:prSet phldrT="[Text]"/>
      <dgm:spPr/>
      <dgm:t>
        <a:bodyPr/>
        <a:lstStyle/>
        <a:p>
          <a:r>
            <a:rPr lang="id-ID" dirty="0" smtClean="0"/>
            <a:t>Un-informed</a:t>
          </a:r>
          <a:endParaRPr lang="en-US" dirty="0"/>
        </a:p>
      </dgm:t>
    </dgm:pt>
    <dgm:pt modelId="{C2D8293A-8DDF-4757-ABDD-A2EE3C289292}" type="parTrans" cxnId="{3BA0F9A1-B0DD-4A6A-85BE-0B448A7833D1}">
      <dgm:prSet/>
      <dgm:spPr/>
      <dgm:t>
        <a:bodyPr/>
        <a:lstStyle/>
        <a:p>
          <a:endParaRPr lang="en-US"/>
        </a:p>
      </dgm:t>
    </dgm:pt>
    <dgm:pt modelId="{481BA4DB-9AF1-4FAA-8D5F-70163A7E8DE8}" type="sibTrans" cxnId="{3BA0F9A1-B0DD-4A6A-85BE-0B448A7833D1}">
      <dgm:prSet/>
      <dgm:spPr/>
      <dgm:t>
        <a:bodyPr/>
        <a:lstStyle/>
        <a:p>
          <a:endParaRPr lang="en-US"/>
        </a:p>
      </dgm:t>
    </dgm:pt>
    <dgm:pt modelId="{672B3CF2-C853-40CD-BD30-37CB8CF3C3E1}">
      <dgm:prSet phldrT="[Text]"/>
      <dgm:spPr/>
      <dgm:t>
        <a:bodyPr/>
        <a:lstStyle/>
        <a:p>
          <a:r>
            <a:rPr lang="id-ID" dirty="0" smtClean="0"/>
            <a:t>Informed</a:t>
          </a:r>
          <a:endParaRPr lang="en-US" dirty="0"/>
        </a:p>
      </dgm:t>
    </dgm:pt>
    <dgm:pt modelId="{25DE8679-F3AB-470F-9127-7981A131D7E3}" type="parTrans" cxnId="{3E9EBCDE-389D-4736-9CD1-41D102B8B79A}">
      <dgm:prSet/>
      <dgm:spPr/>
      <dgm:t>
        <a:bodyPr/>
        <a:lstStyle/>
        <a:p>
          <a:endParaRPr lang="en-US"/>
        </a:p>
      </dgm:t>
    </dgm:pt>
    <dgm:pt modelId="{20C829EF-E6DC-415C-B4CA-1B3713D4ED3E}" type="sibTrans" cxnId="{3E9EBCDE-389D-4736-9CD1-41D102B8B79A}">
      <dgm:prSet/>
      <dgm:spPr/>
      <dgm:t>
        <a:bodyPr/>
        <a:lstStyle/>
        <a:p>
          <a:endParaRPr lang="en-US"/>
        </a:p>
      </dgm:t>
    </dgm:pt>
    <dgm:pt modelId="{6E05CCB4-8CCF-4998-930F-6D432EFC3C91}">
      <dgm:prSet phldrT="[Text]"/>
      <dgm:spPr/>
      <dgm:t>
        <a:bodyPr/>
        <a:lstStyle/>
        <a:p>
          <a:r>
            <a:rPr lang="id-ID" dirty="0" smtClean="0"/>
            <a:t>BFS</a:t>
          </a:r>
          <a:endParaRPr lang="en-US" dirty="0"/>
        </a:p>
      </dgm:t>
    </dgm:pt>
    <dgm:pt modelId="{AE7A7F94-5814-4873-9900-E5700CF831B5}" type="parTrans" cxnId="{B40AAEE0-4434-4BBB-B830-76CDB6AF8494}">
      <dgm:prSet/>
      <dgm:spPr/>
      <dgm:t>
        <a:bodyPr/>
        <a:lstStyle/>
        <a:p>
          <a:endParaRPr lang="en-US"/>
        </a:p>
      </dgm:t>
    </dgm:pt>
    <dgm:pt modelId="{1B423C78-E37F-4702-A2E3-C16A4BE909C9}" type="sibTrans" cxnId="{B40AAEE0-4434-4BBB-B830-76CDB6AF8494}">
      <dgm:prSet/>
      <dgm:spPr/>
      <dgm:t>
        <a:bodyPr/>
        <a:lstStyle/>
        <a:p>
          <a:endParaRPr lang="en-US"/>
        </a:p>
      </dgm:t>
    </dgm:pt>
    <dgm:pt modelId="{6503411D-F83D-4235-98C3-475B81FA53E1}">
      <dgm:prSet phldrT="[Text]"/>
      <dgm:spPr/>
      <dgm:t>
        <a:bodyPr/>
        <a:lstStyle/>
        <a:p>
          <a:r>
            <a:rPr lang="id-ID" dirty="0" smtClean="0"/>
            <a:t>UCS</a:t>
          </a:r>
          <a:endParaRPr lang="en-US" dirty="0"/>
        </a:p>
      </dgm:t>
    </dgm:pt>
    <dgm:pt modelId="{96C08FBC-A4F8-4B43-9CEB-E7880F5EC7C0}" type="parTrans" cxnId="{5D6C1E36-DBE1-4AC9-8753-F647215AFD86}">
      <dgm:prSet/>
      <dgm:spPr/>
      <dgm:t>
        <a:bodyPr/>
        <a:lstStyle/>
        <a:p>
          <a:endParaRPr lang="en-US"/>
        </a:p>
      </dgm:t>
    </dgm:pt>
    <dgm:pt modelId="{924DE22B-A230-41F1-B00D-FD80B22DECD6}" type="sibTrans" cxnId="{5D6C1E36-DBE1-4AC9-8753-F647215AFD86}">
      <dgm:prSet/>
      <dgm:spPr/>
      <dgm:t>
        <a:bodyPr/>
        <a:lstStyle/>
        <a:p>
          <a:endParaRPr lang="en-US"/>
        </a:p>
      </dgm:t>
    </dgm:pt>
    <dgm:pt modelId="{DB955191-77C1-4123-9B63-A676F0C60699}">
      <dgm:prSet phldrT="[Text]"/>
      <dgm:spPr/>
      <dgm:t>
        <a:bodyPr/>
        <a:lstStyle/>
        <a:p>
          <a:r>
            <a:rPr lang="id-ID" dirty="0" smtClean="0"/>
            <a:t>DFS</a:t>
          </a:r>
          <a:endParaRPr lang="en-US" dirty="0"/>
        </a:p>
      </dgm:t>
    </dgm:pt>
    <dgm:pt modelId="{70DC1548-C3B8-464F-94F0-CF08D388ACE9}" type="parTrans" cxnId="{F7F958D2-0AB4-4400-94CA-4C5CCB988CFA}">
      <dgm:prSet/>
      <dgm:spPr/>
      <dgm:t>
        <a:bodyPr/>
        <a:lstStyle/>
        <a:p>
          <a:endParaRPr lang="en-US"/>
        </a:p>
      </dgm:t>
    </dgm:pt>
    <dgm:pt modelId="{A9C2ADD4-659B-4C7A-8859-D60DD6FF4358}" type="sibTrans" cxnId="{F7F958D2-0AB4-4400-94CA-4C5CCB988CFA}">
      <dgm:prSet/>
      <dgm:spPr/>
      <dgm:t>
        <a:bodyPr/>
        <a:lstStyle/>
        <a:p>
          <a:endParaRPr lang="en-US"/>
        </a:p>
      </dgm:t>
    </dgm:pt>
    <dgm:pt modelId="{3C02EC7B-830C-41B3-B11B-AFE4CC141144}">
      <dgm:prSet phldrT="[Text]"/>
      <dgm:spPr/>
      <dgm:t>
        <a:bodyPr/>
        <a:lstStyle/>
        <a:p>
          <a:r>
            <a:rPr lang="id-ID" dirty="0" smtClean="0"/>
            <a:t>DLS</a:t>
          </a:r>
          <a:endParaRPr lang="en-US" dirty="0"/>
        </a:p>
      </dgm:t>
    </dgm:pt>
    <dgm:pt modelId="{7036CC14-A05B-4E38-8BD3-0B70B045196B}" type="parTrans" cxnId="{A9A3BE66-FDAC-464B-A3D4-D42F362A4219}">
      <dgm:prSet/>
      <dgm:spPr/>
      <dgm:t>
        <a:bodyPr/>
        <a:lstStyle/>
        <a:p>
          <a:endParaRPr lang="en-US"/>
        </a:p>
      </dgm:t>
    </dgm:pt>
    <dgm:pt modelId="{6ED821EB-C728-45DC-A645-A4CE8FE60F27}" type="sibTrans" cxnId="{A9A3BE66-FDAC-464B-A3D4-D42F362A4219}">
      <dgm:prSet/>
      <dgm:spPr/>
      <dgm:t>
        <a:bodyPr/>
        <a:lstStyle/>
        <a:p>
          <a:endParaRPr lang="en-US"/>
        </a:p>
      </dgm:t>
    </dgm:pt>
    <dgm:pt modelId="{40C60D8B-1B9D-4C8D-8F32-64B053C4C8CD}">
      <dgm:prSet phldrT="[Text]"/>
      <dgm:spPr/>
      <dgm:t>
        <a:bodyPr/>
        <a:lstStyle/>
        <a:p>
          <a:r>
            <a:rPr lang="id-ID" dirty="0" smtClean="0"/>
            <a:t>IDS</a:t>
          </a:r>
          <a:endParaRPr lang="en-US" dirty="0"/>
        </a:p>
      </dgm:t>
    </dgm:pt>
    <dgm:pt modelId="{E3274C13-28FC-4A3E-81BD-B996ABD1FC40}" type="parTrans" cxnId="{E6A9A12A-C759-467A-9630-9A1CA0937790}">
      <dgm:prSet/>
      <dgm:spPr/>
      <dgm:t>
        <a:bodyPr/>
        <a:lstStyle/>
        <a:p>
          <a:endParaRPr lang="en-US"/>
        </a:p>
      </dgm:t>
    </dgm:pt>
    <dgm:pt modelId="{9D51B067-8277-42B2-A6CB-76A71909BFC4}" type="sibTrans" cxnId="{E6A9A12A-C759-467A-9630-9A1CA0937790}">
      <dgm:prSet/>
      <dgm:spPr/>
      <dgm:t>
        <a:bodyPr/>
        <a:lstStyle/>
        <a:p>
          <a:endParaRPr lang="en-US"/>
        </a:p>
      </dgm:t>
    </dgm:pt>
    <dgm:pt modelId="{521E0236-882F-407B-93C6-9C7961E7050E}">
      <dgm:prSet phldrT="[Text]"/>
      <dgm:spPr/>
      <dgm:t>
        <a:bodyPr/>
        <a:lstStyle/>
        <a:p>
          <a:r>
            <a:rPr lang="id-ID" dirty="0" smtClean="0"/>
            <a:t>Greedy BFS</a:t>
          </a:r>
          <a:endParaRPr lang="en-US" dirty="0"/>
        </a:p>
      </dgm:t>
    </dgm:pt>
    <dgm:pt modelId="{6652024A-95B4-460A-8C86-040CFA57C807}" type="parTrans" cxnId="{278F7224-6C62-4764-8FF3-CB22C5C7CDB1}">
      <dgm:prSet/>
      <dgm:spPr/>
      <dgm:t>
        <a:bodyPr/>
        <a:lstStyle/>
        <a:p>
          <a:endParaRPr lang="en-US"/>
        </a:p>
      </dgm:t>
    </dgm:pt>
    <dgm:pt modelId="{C221FFB3-0EA9-441B-B691-249EF1465716}" type="sibTrans" cxnId="{278F7224-6C62-4764-8FF3-CB22C5C7CDB1}">
      <dgm:prSet/>
      <dgm:spPr/>
      <dgm:t>
        <a:bodyPr/>
        <a:lstStyle/>
        <a:p>
          <a:endParaRPr lang="en-US"/>
        </a:p>
      </dgm:t>
    </dgm:pt>
    <dgm:pt modelId="{F18B0D7B-B552-4E3D-84C7-147D8EAF62DF}">
      <dgm:prSet phldrT="[Text]"/>
      <dgm:spPr/>
      <dgm:t>
        <a:bodyPr/>
        <a:lstStyle/>
        <a:p>
          <a:r>
            <a:rPr lang="id-ID" dirty="0" smtClean="0"/>
            <a:t>A*</a:t>
          </a:r>
          <a:endParaRPr lang="en-US" dirty="0"/>
        </a:p>
      </dgm:t>
    </dgm:pt>
    <dgm:pt modelId="{5B6CD01A-B730-4339-B994-E99B30C6C3A4}" type="parTrans" cxnId="{57DFBE8D-A60C-4429-9596-640347DB4F2D}">
      <dgm:prSet/>
      <dgm:spPr/>
      <dgm:t>
        <a:bodyPr/>
        <a:lstStyle/>
        <a:p>
          <a:endParaRPr lang="en-US"/>
        </a:p>
      </dgm:t>
    </dgm:pt>
    <dgm:pt modelId="{ACE7DD59-78F7-4766-9A95-3B7C227085C7}" type="sibTrans" cxnId="{57DFBE8D-A60C-4429-9596-640347DB4F2D}">
      <dgm:prSet/>
      <dgm:spPr/>
      <dgm:t>
        <a:bodyPr/>
        <a:lstStyle/>
        <a:p>
          <a:endParaRPr lang="en-US"/>
        </a:p>
      </dgm:t>
    </dgm:pt>
    <dgm:pt modelId="{449BA692-B456-4E67-ADF4-ED30A5B363EE}">
      <dgm:prSet phldrT="[Text]"/>
      <dgm:spPr/>
      <dgm:t>
        <a:bodyPr/>
        <a:lstStyle/>
        <a:p>
          <a:r>
            <a:rPr lang="id-ID" dirty="0" smtClean="0"/>
            <a:t>IDA*</a:t>
          </a:r>
          <a:endParaRPr lang="en-US" dirty="0"/>
        </a:p>
      </dgm:t>
    </dgm:pt>
    <dgm:pt modelId="{FB0C1F39-C0FF-4482-A25D-9E316435FBD0}" type="parTrans" cxnId="{AA5DC632-2AF2-4CF2-9B19-A70EE58724F1}">
      <dgm:prSet/>
      <dgm:spPr/>
      <dgm:t>
        <a:bodyPr/>
        <a:lstStyle/>
        <a:p>
          <a:endParaRPr lang="en-US"/>
        </a:p>
      </dgm:t>
    </dgm:pt>
    <dgm:pt modelId="{46EC7937-F978-40E9-8F18-2DB957B3AEDF}" type="sibTrans" cxnId="{AA5DC632-2AF2-4CF2-9B19-A70EE58724F1}">
      <dgm:prSet/>
      <dgm:spPr/>
      <dgm:t>
        <a:bodyPr/>
        <a:lstStyle/>
        <a:p>
          <a:endParaRPr lang="en-US"/>
        </a:p>
      </dgm:t>
    </dgm:pt>
    <dgm:pt modelId="{BC78D937-6B69-46E6-88B6-BC243AD8058A}">
      <dgm:prSet phldrT="[Text]"/>
      <dgm:spPr/>
      <dgm:t>
        <a:bodyPr/>
        <a:lstStyle/>
        <a:p>
          <a:r>
            <a:rPr lang="id-ID" dirty="0" smtClean="0"/>
            <a:t>SMA*</a:t>
          </a:r>
          <a:endParaRPr lang="en-US" dirty="0"/>
        </a:p>
      </dgm:t>
    </dgm:pt>
    <dgm:pt modelId="{361220C5-17AE-4D68-865E-99A4E3F08D7D}" type="parTrans" cxnId="{5BFE2213-E1F9-4AB7-9640-A9D69B5972FF}">
      <dgm:prSet/>
      <dgm:spPr/>
      <dgm:t>
        <a:bodyPr/>
        <a:lstStyle/>
        <a:p>
          <a:endParaRPr lang="en-US"/>
        </a:p>
      </dgm:t>
    </dgm:pt>
    <dgm:pt modelId="{B6944976-D07A-4805-AFFE-F3ADC755157A}" type="sibTrans" cxnId="{5BFE2213-E1F9-4AB7-9640-A9D69B5972FF}">
      <dgm:prSet/>
      <dgm:spPr/>
      <dgm:t>
        <a:bodyPr/>
        <a:lstStyle/>
        <a:p>
          <a:endParaRPr lang="en-US"/>
        </a:p>
      </dgm:t>
    </dgm:pt>
    <dgm:pt modelId="{D3494E17-D1F0-4AEF-8243-3E11FD2B8EC2}" type="pres">
      <dgm:prSet presAssocID="{6FF3FD1D-2882-4E9E-B7A3-FD362F640E9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DA4BE58-4B86-489C-AD87-3BCE21C027CE}" type="pres">
      <dgm:prSet presAssocID="{2AB8A8C8-9056-45B7-9603-D3F3B47BB077}" presName="hierRoot1" presStyleCnt="0">
        <dgm:presLayoutVars>
          <dgm:hierBranch val="init"/>
        </dgm:presLayoutVars>
      </dgm:prSet>
      <dgm:spPr/>
    </dgm:pt>
    <dgm:pt modelId="{7A2C525B-6D75-4B6A-8DCB-F78181B355AC}" type="pres">
      <dgm:prSet presAssocID="{2AB8A8C8-9056-45B7-9603-D3F3B47BB077}" presName="rootComposite1" presStyleCnt="0"/>
      <dgm:spPr/>
    </dgm:pt>
    <dgm:pt modelId="{B80AA8A3-4D80-48FA-8DE5-B998ED4FE7B1}" type="pres">
      <dgm:prSet presAssocID="{2AB8A8C8-9056-45B7-9603-D3F3B47BB077}" presName="rootText1" presStyleLbl="node0" presStyleIdx="0" presStyleCnt="1">
        <dgm:presLayoutVars>
          <dgm:chPref val="3"/>
        </dgm:presLayoutVars>
      </dgm:prSet>
      <dgm:spPr/>
    </dgm:pt>
    <dgm:pt modelId="{045E49A6-1C00-4EE2-8632-C3C447F42A41}" type="pres">
      <dgm:prSet presAssocID="{2AB8A8C8-9056-45B7-9603-D3F3B47BB077}" presName="rootConnector1" presStyleLbl="node1" presStyleIdx="0" presStyleCnt="0"/>
      <dgm:spPr/>
    </dgm:pt>
    <dgm:pt modelId="{5E0695F2-36F2-49F3-835B-A99598FE2E52}" type="pres">
      <dgm:prSet presAssocID="{2AB8A8C8-9056-45B7-9603-D3F3B47BB077}" presName="hierChild2" presStyleCnt="0"/>
      <dgm:spPr/>
    </dgm:pt>
    <dgm:pt modelId="{E98FCAC0-FCB2-463D-993A-27500F97892C}" type="pres">
      <dgm:prSet presAssocID="{C2D8293A-8DDF-4757-ABDD-A2EE3C289292}" presName="Name37" presStyleLbl="parChTrans1D2" presStyleIdx="0" presStyleCnt="2"/>
      <dgm:spPr/>
    </dgm:pt>
    <dgm:pt modelId="{69A5A738-64B5-4398-A07B-CF208590D677}" type="pres">
      <dgm:prSet presAssocID="{1CCBA078-0578-4598-A4B6-08E2BF39ABB4}" presName="hierRoot2" presStyleCnt="0">
        <dgm:presLayoutVars>
          <dgm:hierBranch val="init"/>
        </dgm:presLayoutVars>
      </dgm:prSet>
      <dgm:spPr/>
    </dgm:pt>
    <dgm:pt modelId="{8F290745-56AF-4DE4-A703-B49D4ADBD330}" type="pres">
      <dgm:prSet presAssocID="{1CCBA078-0578-4598-A4B6-08E2BF39ABB4}" presName="rootComposite" presStyleCnt="0"/>
      <dgm:spPr/>
    </dgm:pt>
    <dgm:pt modelId="{BDEECC5F-0C2A-40AC-893B-C0E2F1DC0935}" type="pres">
      <dgm:prSet presAssocID="{1CCBA078-0578-4598-A4B6-08E2BF39ABB4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63B7739-3AA7-4D57-908E-3E096E28F9A8}" type="pres">
      <dgm:prSet presAssocID="{1CCBA078-0578-4598-A4B6-08E2BF39ABB4}" presName="rootConnector" presStyleLbl="node2" presStyleIdx="0" presStyleCnt="2"/>
      <dgm:spPr/>
    </dgm:pt>
    <dgm:pt modelId="{D02FEFB9-BCA6-49E1-84CF-395B5087924F}" type="pres">
      <dgm:prSet presAssocID="{1CCBA078-0578-4598-A4B6-08E2BF39ABB4}" presName="hierChild4" presStyleCnt="0"/>
      <dgm:spPr/>
    </dgm:pt>
    <dgm:pt modelId="{3A97F36D-939B-4CFC-B1DA-2CE5724FDBDB}" type="pres">
      <dgm:prSet presAssocID="{AE7A7F94-5814-4873-9900-E5700CF831B5}" presName="Name37" presStyleLbl="parChTrans1D3" presStyleIdx="0" presStyleCnt="4"/>
      <dgm:spPr/>
    </dgm:pt>
    <dgm:pt modelId="{495EAB04-9D2F-466D-9966-8F4DA6052E20}" type="pres">
      <dgm:prSet presAssocID="{6E05CCB4-8CCF-4998-930F-6D432EFC3C91}" presName="hierRoot2" presStyleCnt="0">
        <dgm:presLayoutVars>
          <dgm:hierBranch val="init"/>
        </dgm:presLayoutVars>
      </dgm:prSet>
      <dgm:spPr/>
    </dgm:pt>
    <dgm:pt modelId="{701B64D5-FD61-40F7-B2D8-F766CADC6253}" type="pres">
      <dgm:prSet presAssocID="{6E05CCB4-8CCF-4998-930F-6D432EFC3C91}" presName="rootComposite" presStyleCnt="0"/>
      <dgm:spPr/>
    </dgm:pt>
    <dgm:pt modelId="{5F7C202E-7583-465D-9BB2-62B0478605D1}" type="pres">
      <dgm:prSet presAssocID="{6E05CCB4-8CCF-4998-930F-6D432EFC3C91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71191BD-E893-4B0D-956F-B9206E81039E}" type="pres">
      <dgm:prSet presAssocID="{6E05CCB4-8CCF-4998-930F-6D432EFC3C91}" presName="rootConnector" presStyleLbl="node3" presStyleIdx="0" presStyleCnt="4"/>
      <dgm:spPr/>
    </dgm:pt>
    <dgm:pt modelId="{447C1B96-ABE4-4B9E-96FC-24E1CEF79A02}" type="pres">
      <dgm:prSet presAssocID="{6E05CCB4-8CCF-4998-930F-6D432EFC3C91}" presName="hierChild4" presStyleCnt="0"/>
      <dgm:spPr/>
    </dgm:pt>
    <dgm:pt modelId="{004ABD8B-D29F-4C5C-A16F-E3203716B1EF}" type="pres">
      <dgm:prSet presAssocID="{96C08FBC-A4F8-4B43-9CEB-E7880F5EC7C0}" presName="Name37" presStyleLbl="parChTrans1D4" presStyleIdx="0" presStyleCnt="5"/>
      <dgm:spPr/>
    </dgm:pt>
    <dgm:pt modelId="{B4C77608-521C-4BCF-8CD6-9153CD3D8B43}" type="pres">
      <dgm:prSet presAssocID="{6503411D-F83D-4235-98C3-475B81FA53E1}" presName="hierRoot2" presStyleCnt="0">
        <dgm:presLayoutVars>
          <dgm:hierBranch val="init"/>
        </dgm:presLayoutVars>
      </dgm:prSet>
      <dgm:spPr/>
    </dgm:pt>
    <dgm:pt modelId="{F71509E8-3A88-4CEE-8F62-8FCBEF9251CE}" type="pres">
      <dgm:prSet presAssocID="{6503411D-F83D-4235-98C3-475B81FA53E1}" presName="rootComposite" presStyleCnt="0"/>
      <dgm:spPr/>
    </dgm:pt>
    <dgm:pt modelId="{4FC3D419-34AA-4A4C-825A-FEC502A4C54E}" type="pres">
      <dgm:prSet presAssocID="{6503411D-F83D-4235-98C3-475B81FA53E1}" presName="rootText" presStyleLbl="node4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587458E-7117-4D90-BF4F-259F7E2D1D30}" type="pres">
      <dgm:prSet presAssocID="{6503411D-F83D-4235-98C3-475B81FA53E1}" presName="rootConnector" presStyleLbl="node4" presStyleIdx="0" presStyleCnt="5"/>
      <dgm:spPr/>
    </dgm:pt>
    <dgm:pt modelId="{79D8AF24-58DD-49C0-8FB3-A03E8D2BA367}" type="pres">
      <dgm:prSet presAssocID="{6503411D-F83D-4235-98C3-475B81FA53E1}" presName="hierChild4" presStyleCnt="0"/>
      <dgm:spPr/>
    </dgm:pt>
    <dgm:pt modelId="{B9A92D45-F1BE-4E0B-BEBB-E29E32D636FD}" type="pres">
      <dgm:prSet presAssocID="{6503411D-F83D-4235-98C3-475B81FA53E1}" presName="hierChild5" presStyleCnt="0"/>
      <dgm:spPr/>
    </dgm:pt>
    <dgm:pt modelId="{240C28FF-D751-489B-A540-639639B78B95}" type="pres">
      <dgm:prSet presAssocID="{6E05CCB4-8CCF-4998-930F-6D432EFC3C91}" presName="hierChild5" presStyleCnt="0"/>
      <dgm:spPr/>
    </dgm:pt>
    <dgm:pt modelId="{962B89E6-0DAE-4881-AA20-B08A63D01C83}" type="pres">
      <dgm:prSet presAssocID="{70DC1548-C3B8-464F-94F0-CF08D388ACE9}" presName="Name37" presStyleLbl="parChTrans1D3" presStyleIdx="1" presStyleCnt="4"/>
      <dgm:spPr/>
    </dgm:pt>
    <dgm:pt modelId="{69A53715-F0F5-4B5A-B247-C6AE0CD8A90B}" type="pres">
      <dgm:prSet presAssocID="{DB955191-77C1-4123-9B63-A676F0C60699}" presName="hierRoot2" presStyleCnt="0">
        <dgm:presLayoutVars>
          <dgm:hierBranch val="init"/>
        </dgm:presLayoutVars>
      </dgm:prSet>
      <dgm:spPr/>
    </dgm:pt>
    <dgm:pt modelId="{8B0C3186-9CF4-4D03-9DAE-410F8CCA594C}" type="pres">
      <dgm:prSet presAssocID="{DB955191-77C1-4123-9B63-A676F0C60699}" presName="rootComposite" presStyleCnt="0"/>
      <dgm:spPr/>
    </dgm:pt>
    <dgm:pt modelId="{AEAFA38C-CE38-4A0B-9CBB-AA0DE25659D6}" type="pres">
      <dgm:prSet presAssocID="{DB955191-77C1-4123-9B63-A676F0C60699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BC8260F-AD5B-43F7-A2E3-FADAEB112480}" type="pres">
      <dgm:prSet presAssocID="{DB955191-77C1-4123-9B63-A676F0C60699}" presName="rootConnector" presStyleLbl="node3" presStyleIdx="1" presStyleCnt="4"/>
      <dgm:spPr/>
    </dgm:pt>
    <dgm:pt modelId="{426DE840-83D2-4850-BE7F-3E391970F65A}" type="pres">
      <dgm:prSet presAssocID="{DB955191-77C1-4123-9B63-A676F0C60699}" presName="hierChild4" presStyleCnt="0"/>
      <dgm:spPr/>
    </dgm:pt>
    <dgm:pt modelId="{9466DA48-94A9-4018-8B1A-A212258C81B4}" type="pres">
      <dgm:prSet presAssocID="{7036CC14-A05B-4E38-8BD3-0B70B045196B}" presName="Name37" presStyleLbl="parChTrans1D4" presStyleIdx="1" presStyleCnt="5"/>
      <dgm:spPr/>
    </dgm:pt>
    <dgm:pt modelId="{51BF5DFA-3090-4F6D-AF83-8E222372582A}" type="pres">
      <dgm:prSet presAssocID="{3C02EC7B-830C-41B3-B11B-AFE4CC141144}" presName="hierRoot2" presStyleCnt="0">
        <dgm:presLayoutVars>
          <dgm:hierBranch val="init"/>
        </dgm:presLayoutVars>
      </dgm:prSet>
      <dgm:spPr/>
    </dgm:pt>
    <dgm:pt modelId="{C3A80474-0E7B-4B77-88BE-1806FCF0E063}" type="pres">
      <dgm:prSet presAssocID="{3C02EC7B-830C-41B3-B11B-AFE4CC141144}" presName="rootComposite" presStyleCnt="0"/>
      <dgm:spPr/>
    </dgm:pt>
    <dgm:pt modelId="{132A5263-CD33-4496-A641-C514665DAFC6}" type="pres">
      <dgm:prSet presAssocID="{3C02EC7B-830C-41B3-B11B-AFE4CC141144}" presName="rootText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5037530-EDB8-4E6C-8653-31467B5E9C3D}" type="pres">
      <dgm:prSet presAssocID="{3C02EC7B-830C-41B3-B11B-AFE4CC141144}" presName="rootConnector" presStyleLbl="node4" presStyleIdx="1" presStyleCnt="5"/>
      <dgm:spPr/>
    </dgm:pt>
    <dgm:pt modelId="{5368E5A5-1606-4315-8F47-7A208C2CF4A3}" type="pres">
      <dgm:prSet presAssocID="{3C02EC7B-830C-41B3-B11B-AFE4CC141144}" presName="hierChild4" presStyleCnt="0"/>
      <dgm:spPr/>
    </dgm:pt>
    <dgm:pt modelId="{DA5A5C3E-97DC-4149-8DC4-53A521DC61A1}" type="pres">
      <dgm:prSet presAssocID="{3C02EC7B-830C-41B3-B11B-AFE4CC141144}" presName="hierChild5" presStyleCnt="0"/>
      <dgm:spPr/>
    </dgm:pt>
    <dgm:pt modelId="{E3D65306-EE8C-4568-8DC9-19034DA42F06}" type="pres">
      <dgm:prSet presAssocID="{E3274C13-28FC-4A3E-81BD-B996ABD1FC40}" presName="Name37" presStyleLbl="parChTrans1D4" presStyleIdx="2" presStyleCnt="5"/>
      <dgm:spPr/>
    </dgm:pt>
    <dgm:pt modelId="{CED33507-211E-47BE-9E8B-906183595E29}" type="pres">
      <dgm:prSet presAssocID="{40C60D8B-1B9D-4C8D-8F32-64B053C4C8CD}" presName="hierRoot2" presStyleCnt="0">
        <dgm:presLayoutVars>
          <dgm:hierBranch val="init"/>
        </dgm:presLayoutVars>
      </dgm:prSet>
      <dgm:spPr/>
    </dgm:pt>
    <dgm:pt modelId="{5ECF9EE8-5187-4662-9F7E-906B31A4AAC0}" type="pres">
      <dgm:prSet presAssocID="{40C60D8B-1B9D-4C8D-8F32-64B053C4C8CD}" presName="rootComposite" presStyleCnt="0"/>
      <dgm:spPr/>
    </dgm:pt>
    <dgm:pt modelId="{75C25B04-037C-4C74-BB40-B97AB2D0895C}" type="pres">
      <dgm:prSet presAssocID="{40C60D8B-1B9D-4C8D-8F32-64B053C4C8CD}" presName="rootText" presStyleLbl="node4" presStyleIdx="2" presStyleCnt="5">
        <dgm:presLayoutVars>
          <dgm:chPref val="3"/>
        </dgm:presLayoutVars>
      </dgm:prSet>
      <dgm:spPr/>
    </dgm:pt>
    <dgm:pt modelId="{5364A040-0987-40AB-A959-B57A031A6ADE}" type="pres">
      <dgm:prSet presAssocID="{40C60D8B-1B9D-4C8D-8F32-64B053C4C8CD}" presName="rootConnector" presStyleLbl="node4" presStyleIdx="2" presStyleCnt="5"/>
      <dgm:spPr/>
    </dgm:pt>
    <dgm:pt modelId="{9038E5B7-3378-4874-A65E-2BF2FAE414D3}" type="pres">
      <dgm:prSet presAssocID="{40C60D8B-1B9D-4C8D-8F32-64B053C4C8CD}" presName="hierChild4" presStyleCnt="0"/>
      <dgm:spPr/>
    </dgm:pt>
    <dgm:pt modelId="{3C605E6B-4FCA-48C6-AD68-BA05D3B49DE2}" type="pres">
      <dgm:prSet presAssocID="{40C60D8B-1B9D-4C8D-8F32-64B053C4C8CD}" presName="hierChild5" presStyleCnt="0"/>
      <dgm:spPr/>
    </dgm:pt>
    <dgm:pt modelId="{DEB89144-7A6E-4614-86B1-FC4731553ED2}" type="pres">
      <dgm:prSet presAssocID="{DB955191-77C1-4123-9B63-A676F0C60699}" presName="hierChild5" presStyleCnt="0"/>
      <dgm:spPr/>
    </dgm:pt>
    <dgm:pt modelId="{F4C6EAB8-B365-4BFF-81B7-A59BC8B804EE}" type="pres">
      <dgm:prSet presAssocID="{1CCBA078-0578-4598-A4B6-08E2BF39ABB4}" presName="hierChild5" presStyleCnt="0"/>
      <dgm:spPr/>
    </dgm:pt>
    <dgm:pt modelId="{E5BE85F2-6DED-4EEA-9ECA-7D7D0D873AA2}" type="pres">
      <dgm:prSet presAssocID="{25DE8679-F3AB-470F-9127-7981A131D7E3}" presName="Name37" presStyleLbl="parChTrans1D2" presStyleIdx="1" presStyleCnt="2"/>
      <dgm:spPr/>
    </dgm:pt>
    <dgm:pt modelId="{754C50AE-C7C2-45C1-9B95-4BC8BE0C3FFE}" type="pres">
      <dgm:prSet presAssocID="{672B3CF2-C853-40CD-BD30-37CB8CF3C3E1}" presName="hierRoot2" presStyleCnt="0">
        <dgm:presLayoutVars>
          <dgm:hierBranch val="init"/>
        </dgm:presLayoutVars>
      </dgm:prSet>
      <dgm:spPr/>
    </dgm:pt>
    <dgm:pt modelId="{68E89801-B291-4944-9B97-90CBFE05DA40}" type="pres">
      <dgm:prSet presAssocID="{672B3CF2-C853-40CD-BD30-37CB8CF3C3E1}" presName="rootComposite" presStyleCnt="0"/>
      <dgm:spPr/>
    </dgm:pt>
    <dgm:pt modelId="{13C135FA-D917-4CF4-B984-3CC85B4CAF8B}" type="pres">
      <dgm:prSet presAssocID="{672B3CF2-C853-40CD-BD30-37CB8CF3C3E1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BE4891D-0CA1-44FF-96D3-41E438630CB0}" type="pres">
      <dgm:prSet presAssocID="{672B3CF2-C853-40CD-BD30-37CB8CF3C3E1}" presName="rootConnector" presStyleLbl="node2" presStyleIdx="1" presStyleCnt="2"/>
      <dgm:spPr/>
    </dgm:pt>
    <dgm:pt modelId="{C76ED09D-46CA-4370-8D6D-4C690D550E3B}" type="pres">
      <dgm:prSet presAssocID="{672B3CF2-C853-40CD-BD30-37CB8CF3C3E1}" presName="hierChild4" presStyleCnt="0"/>
      <dgm:spPr/>
    </dgm:pt>
    <dgm:pt modelId="{83851303-C9DF-4863-A7F2-477EFE283702}" type="pres">
      <dgm:prSet presAssocID="{6652024A-95B4-460A-8C86-040CFA57C807}" presName="Name37" presStyleLbl="parChTrans1D3" presStyleIdx="2" presStyleCnt="4"/>
      <dgm:spPr/>
    </dgm:pt>
    <dgm:pt modelId="{BDCDA11C-6FF7-48E6-B6FE-3CC954DB8F13}" type="pres">
      <dgm:prSet presAssocID="{521E0236-882F-407B-93C6-9C7961E7050E}" presName="hierRoot2" presStyleCnt="0">
        <dgm:presLayoutVars>
          <dgm:hierBranch val="init"/>
        </dgm:presLayoutVars>
      </dgm:prSet>
      <dgm:spPr/>
    </dgm:pt>
    <dgm:pt modelId="{C8D6DE3B-DDAA-455A-9328-69BDCFB59015}" type="pres">
      <dgm:prSet presAssocID="{521E0236-882F-407B-93C6-9C7961E7050E}" presName="rootComposite" presStyleCnt="0"/>
      <dgm:spPr/>
    </dgm:pt>
    <dgm:pt modelId="{FF223EE6-0C49-4999-BC10-880146A45017}" type="pres">
      <dgm:prSet presAssocID="{521E0236-882F-407B-93C6-9C7961E7050E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098B146-31DC-45B3-BB4F-120E8FA7E8B1}" type="pres">
      <dgm:prSet presAssocID="{521E0236-882F-407B-93C6-9C7961E7050E}" presName="rootConnector" presStyleLbl="node3" presStyleIdx="2" presStyleCnt="4"/>
      <dgm:spPr/>
    </dgm:pt>
    <dgm:pt modelId="{78884D84-2FD4-4826-98F0-D6B2D3D23E4E}" type="pres">
      <dgm:prSet presAssocID="{521E0236-882F-407B-93C6-9C7961E7050E}" presName="hierChild4" presStyleCnt="0"/>
      <dgm:spPr/>
    </dgm:pt>
    <dgm:pt modelId="{AA525DFB-6B81-4B78-9FBD-FF3484936D30}" type="pres">
      <dgm:prSet presAssocID="{521E0236-882F-407B-93C6-9C7961E7050E}" presName="hierChild5" presStyleCnt="0"/>
      <dgm:spPr/>
    </dgm:pt>
    <dgm:pt modelId="{5C121E55-FE4C-41D5-9383-E706EFBC42DA}" type="pres">
      <dgm:prSet presAssocID="{5B6CD01A-B730-4339-B994-E99B30C6C3A4}" presName="Name37" presStyleLbl="parChTrans1D3" presStyleIdx="3" presStyleCnt="4"/>
      <dgm:spPr/>
    </dgm:pt>
    <dgm:pt modelId="{8E263D8B-3145-44F2-A77D-54F60E7E4072}" type="pres">
      <dgm:prSet presAssocID="{F18B0D7B-B552-4E3D-84C7-147D8EAF62DF}" presName="hierRoot2" presStyleCnt="0">
        <dgm:presLayoutVars>
          <dgm:hierBranch val="init"/>
        </dgm:presLayoutVars>
      </dgm:prSet>
      <dgm:spPr/>
    </dgm:pt>
    <dgm:pt modelId="{D0BC471E-FDCE-4516-9444-928E225BE6EA}" type="pres">
      <dgm:prSet presAssocID="{F18B0D7B-B552-4E3D-84C7-147D8EAF62DF}" presName="rootComposite" presStyleCnt="0"/>
      <dgm:spPr/>
    </dgm:pt>
    <dgm:pt modelId="{88CBC18D-DE08-4EC3-A16D-70A0FCC1A5D4}" type="pres">
      <dgm:prSet presAssocID="{F18B0D7B-B552-4E3D-84C7-147D8EAF62DF}" presName="rootText" presStyleLbl="node3" presStyleIdx="3" presStyleCnt="4">
        <dgm:presLayoutVars>
          <dgm:chPref val="3"/>
        </dgm:presLayoutVars>
      </dgm:prSet>
      <dgm:spPr/>
    </dgm:pt>
    <dgm:pt modelId="{F7703445-6844-4147-AADE-3D7C6B771282}" type="pres">
      <dgm:prSet presAssocID="{F18B0D7B-B552-4E3D-84C7-147D8EAF62DF}" presName="rootConnector" presStyleLbl="node3" presStyleIdx="3" presStyleCnt="4"/>
      <dgm:spPr/>
    </dgm:pt>
    <dgm:pt modelId="{ABC43B27-B264-4988-843D-F5120777E9B8}" type="pres">
      <dgm:prSet presAssocID="{F18B0D7B-B552-4E3D-84C7-147D8EAF62DF}" presName="hierChild4" presStyleCnt="0"/>
      <dgm:spPr/>
    </dgm:pt>
    <dgm:pt modelId="{8D9C16B2-604B-416B-ACEC-5DBD970BE262}" type="pres">
      <dgm:prSet presAssocID="{FB0C1F39-C0FF-4482-A25D-9E316435FBD0}" presName="Name37" presStyleLbl="parChTrans1D4" presStyleIdx="3" presStyleCnt="5"/>
      <dgm:spPr/>
    </dgm:pt>
    <dgm:pt modelId="{0269D045-7E75-49E0-A4C0-E61141CDF572}" type="pres">
      <dgm:prSet presAssocID="{449BA692-B456-4E67-ADF4-ED30A5B363EE}" presName="hierRoot2" presStyleCnt="0">
        <dgm:presLayoutVars>
          <dgm:hierBranch val="init"/>
        </dgm:presLayoutVars>
      </dgm:prSet>
      <dgm:spPr/>
    </dgm:pt>
    <dgm:pt modelId="{202F6650-33F2-4883-AA07-E399056A16EF}" type="pres">
      <dgm:prSet presAssocID="{449BA692-B456-4E67-ADF4-ED30A5B363EE}" presName="rootComposite" presStyleCnt="0"/>
      <dgm:spPr/>
    </dgm:pt>
    <dgm:pt modelId="{F7720046-4F80-4147-A3F6-E175956EFD38}" type="pres">
      <dgm:prSet presAssocID="{449BA692-B456-4E67-ADF4-ED30A5B363EE}" presName="rootText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87A650A-6C50-408A-8645-9B7ABAB733C4}" type="pres">
      <dgm:prSet presAssocID="{449BA692-B456-4E67-ADF4-ED30A5B363EE}" presName="rootConnector" presStyleLbl="node4" presStyleIdx="3" presStyleCnt="5"/>
      <dgm:spPr/>
    </dgm:pt>
    <dgm:pt modelId="{3FDF7E7B-BB2C-43F4-B5BA-520FA9668F5D}" type="pres">
      <dgm:prSet presAssocID="{449BA692-B456-4E67-ADF4-ED30A5B363EE}" presName="hierChild4" presStyleCnt="0"/>
      <dgm:spPr/>
    </dgm:pt>
    <dgm:pt modelId="{E904F774-EFF9-4075-8D89-243415219A8D}" type="pres">
      <dgm:prSet presAssocID="{449BA692-B456-4E67-ADF4-ED30A5B363EE}" presName="hierChild5" presStyleCnt="0"/>
      <dgm:spPr/>
    </dgm:pt>
    <dgm:pt modelId="{BF3B54CB-8459-4E49-8AA4-38EDDEF58A12}" type="pres">
      <dgm:prSet presAssocID="{361220C5-17AE-4D68-865E-99A4E3F08D7D}" presName="Name37" presStyleLbl="parChTrans1D4" presStyleIdx="4" presStyleCnt="5"/>
      <dgm:spPr/>
    </dgm:pt>
    <dgm:pt modelId="{14CAE14C-4F05-46B9-9867-7A23B7811E3C}" type="pres">
      <dgm:prSet presAssocID="{BC78D937-6B69-46E6-88B6-BC243AD8058A}" presName="hierRoot2" presStyleCnt="0">
        <dgm:presLayoutVars>
          <dgm:hierBranch val="init"/>
        </dgm:presLayoutVars>
      </dgm:prSet>
      <dgm:spPr/>
    </dgm:pt>
    <dgm:pt modelId="{B61D4294-1F4A-4B22-958B-B3A4570CAA1A}" type="pres">
      <dgm:prSet presAssocID="{BC78D937-6B69-46E6-88B6-BC243AD8058A}" presName="rootComposite" presStyleCnt="0"/>
      <dgm:spPr/>
    </dgm:pt>
    <dgm:pt modelId="{DE854246-56A4-40C5-9490-A4F85FDACDC3}" type="pres">
      <dgm:prSet presAssocID="{BC78D937-6B69-46E6-88B6-BC243AD8058A}" presName="rootText" presStyleLbl="node4" presStyleIdx="4" presStyleCnt="5">
        <dgm:presLayoutVars>
          <dgm:chPref val="3"/>
        </dgm:presLayoutVars>
      </dgm:prSet>
      <dgm:spPr/>
    </dgm:pt>
    <dgm:pt modelId="{C48158E4-B57E-4D3A-ADD2-6D8C4645E35B}" type="pres">
      <dgm:prSet presAssocID="{BC78D937-6B69-46E6-88B6-BC243AD8058A}" presName="rootConnector" presStyleLbl="node4" presStyleIdx="4" presStyleCnt="5"/>
      <dgm:spPr/>
    </dgm:pt>
    <dgm:pt modelId="{636A8450-D6C5-4312-907E-2A26F3FF8872}" type="pres">
      <dgm:prSet presAssocID="{BC78D937-6B69-46E6-88B6-BC243AD8058A}" presName="hierChild4" presStyleCnt="0"/>
      <dgm:spPr/>
    </dgm:pt>
    <dgm:pt modelId="{37198170-FAE6-4077-A6D0-161A9FD45742}" type="pres">
      <dgm:prSet presAssocID="{BC78D937-6B69-46E6-88B6-BC243AD8058A}" presName="hierChild5" presStyleCnt="0"/>
      <dgm:spPr/>
    </dgm:pt>
    <dgm:pt modelId="{E94252B6-FE63-4AAA-B6E2-EA9700EE0E6D}" type="pres">
      <dgm:prSet presAssocID="{F18B0D7B-B552-4E3D-84C7-147D8EAF62DF}" presName="hierChild5" presStyleCnt="0"/>
      <dgm:spPr/>
    </dgm:pt>
    <dgm:pt modelId="{EAB8AB32-B316-4E6C-81F3-AAD2D015342D}" type="pres">
      <dgm:prSet presAssocID="{672B3CF2-C853-40CD-BD30-37CB8CF3C3E1}" presName="hierChild5" presStyleCnt="0"/>
      <dgm:spPr/>
    </dgm:pt>
    <dgm:pt modelId="{332CBB04-5C1F-4DB5-B3D4-D20A7DB835DF}" type="pres">
      <dgm:prSet presAssocID="{2AB8A8C8-9056-45B7-9603-D3F3B47BB077}" presName="hierChild3" presStyleCnt="0"/>
      <dgm:spPr/>
    </dgm:pt>
  </dgm:ptLst>
  <dgm:cxnLst>
    <dgm:cxn modelId="{4BC37DEC-05D0-4144-B0D9-EACAF3E83665}" type="presOf" srcId="{6E05CCB4-8CCF-4998-930F-6D432EFC3C91}" destId="{471191BD-E893-4B0D-956F-B9206E81039E}" srcOrd="1" destOrd="0" presId="urn:microsoft.com/office/officeart/2005/8/layout/orgChart1"/>
    <dgm:cxn modelId="{2ADABF94-315F-4E52-8E2C-9E6E0614ABE0}" type="presOf" srcId="{2AB8A8C8-9056-45B7-9603-D3F3B47BB077}" destId="{045E49A6-1C00-4EE2-8632-C3C447F42A41}" srcOrd="1" destOrd="0" presId="urn:microsoft.com/office/officeart/2005/8/layout/orgChart1"/>
    <dgm:cxn modelId="{278F7224-6C62-4764-8FF3-CB22C5C7CDB1}" srcId="{672B3CF2-C853-40CD-BD30-37CB8CF3C3E1}" destId="{521E0236-882F-407B-93C6-9C7961E7050E}" srcOrd="0" destOrd="0" parTransId="{6652024A-95B4-460A-8C86-040CFA57C807}" sibTransId="{C221FFB3-0EA9-441B-B691-249EF1465716}"/>
    <dgm:cxn modelId="{AA69F6E8-D502-4CBF-90FA-B8E190054033}" type="presOf" srcId="{6652024A-95B4-460A-8C86-040CFA57C807}" destId="{83851303-C9DF-4863-A7F2-477EFE283702}" srcOrd="0" destOrd="0" presId="urn:microsoft.com/office/officeart/2005/8/layout/orgChart1"/>
    <dgm:cxn modelId="{B3E0639D-C0F0-4EAC-85B0-BF1806D8AB01}" type="presOf" srcId="{70DC1548-C3B8-464F-94F0-CF08D388ACE9}" destId="{962B89E6-0DAE-4881-AA20-B08A63D01C83}" srcOrd="0" destOrd="0" presId="urn:microsoft.com/office/officeart/2005/8/layout/orgChart1"/>
    <dgm:cxn modelId="{E8C150AB-1B35-4FBA-BA09-1301B6CB17C5}" type="presOf" srcId="{F18B0D7B-B552-4E3D-84C7-147D8EAF62DF}" destId="{F7703445-6844-4147-AADE-3D7C6B771282}" srcOrd="1" destOrd="0" presId="urn:microsoft.com/office/officeart/2005/8/layout/orgChart1"/>
    <dgm:cxn modelId="{C6E6AA1B-A05B-45FD-ABF8-918CFC315DF6}" type="presOf" srcId="{BC78D937-6B69-46E6-88B6-BC243AD8058A}" destId="{C48158E4-B57E-4D3A-ADD2-6D8C4645E35B}" srcOrd="1" destOrd="0" presId="urn:microsoft.com/office/officeart/2005/8/layout/orgChart1"/>
    <dgm:cxn modelId="{E6A9A12A-C759-467A-9630-9A1CA0937790}" srcId="{DB955191-77C1-4123-9B63-A676F0C60699}" destId="{40C60D8B-1B9D-4C8D-8F32-64B053C4C8CD}" srcOrd="1" destOrd="0" parTransId="{E3274C13-28FC-4A3E-81BD-B996ABD1FC40}" sibTransId="{9D51B067-8277-42B2-A6CB-76A71909BFC4}"/>
    <dgm:cxn modelId="{70276C8A-2824-4D9F-B1B5-B8B32467F18A}" type="presOf" srcId="{672B3CF2-C853-40CD-BD30-37CB8CF3C3E1}" destId="{9BE4891D-0CA1-44FF-96D3-41E438630CB0}" srcOrd="1" destOrd="0" presId="urn:microsoft.com/office/officeart/2005/8/layout/orgChart1"/>
    <dgm:cxn modelId="{BCF4181B-4A0C-4399-A50C-10128FB08F5B}" type="presOf" srcId="{521E0236-882F-407B-93C6-9C7961E7050E}" destId="{FF223EE6-0C49-4999-BC10-880146A45017}" srcOrd="0" destOrd="0" presId="urn:microsoft.com/office/officeart/2005/8/layout/orgChart1"/>
    <dgm:cxn modelId="{55141E1D-3527-4FC4-971F-6F4EECA8D4BB}" type="presOf" srcId="{6503411D-F83D-4235-98C3-475B81FA53E1}" destId="{3587458E-7117-4D90-BF4F-259F7E2D1D30}" srcOrd="1" destOrd="0" presId="urn:microsoft.com/office/officeart/2005/8/layout/orgChart1"/>
    <dgm:cxn modelId="{300A0672-A1E0-4F84-9CDB-02AC497AF117}" type="presOf" srcId="{E3274C13-28FC-4A3E-81BD-B996ABD1FC40}" destId="{E3D65306-EE8C-4568-8DC9-19034DA42F06}" srcOrd="0" destOrd="0" presId="urn:microsoft.com/office/officeart/2005/8/layout/orgChart1"/>
    <dgm:cxn modelId="{57DFBE8D-A60C-4429-9596-640347DB4F2D}" srcId="{672B3CF2-C853-40CD-BD30-37CB8CF3C3E1}" destId="{F18B0D7B-B552-4E3D-84C7-147D8EAF62DF}" srcOrd="1" destOrd="0" parTransId="{5B6CD01A-B730-4339-B994-E99B30C6C3A4}" sibTransId="{ACE7DD59-78F7-4766-9A95-3B7C227085C7}"/>
    <dgm:cxn modelId="{A9A3BE66-FDAC-464B-A3D4-D42F362A4219}" srcId="{DB955191-77C1-4123-9B63-A676F0C60699}" destId="{3C02EC7B-830C-41B3-B11B-AFE4CC141144}" srcOrd="0" destOrd="0" parTransId="{7036CC14-A05B-4E38-8BD3-0B70B045196B}" sibTransId="{6ED821EB-C728-45DC-A645-A4CE8FE60F27}"/>
    <dgm:cxn modelId="{9EBEBC11-8A55-412B-A1DF-6F35E14CA8C0}" type="presOf" srcId="{C2D8293A-8DDF-4757-ABDD-A2EE3C289292}" destId="{E98FCAC0-FCB2-463D-993A-27500F97892C}" srcOrd="0" destOrd="0" presId="urn:microsoft.com/office/officeart/2005/8/layout/orgChart1"/>
    <dgm:cxn modelId="{FB4B6A2F-CB93-4E24-838C-20F3F2132001}" type="presOf" srcId="{25DE8679-F3AB-470F-9127-7981A131D7E3}" destId="{E5BE85F2-6DED-4EEA-9ECA-7D7D0D873AA2}" srcOrd="0" destOrd="0" presId="urn:microsoft.com/office/officeart/2005/8/layout/orgChart1"/>
    <dgm:cxn modelId="{0AB31339-4A26-493C-A5E3-9C8A670160CA}" type="presOf" srcId="{AE7A7F94-5814-4873-9900-E5700CF831B5}" destId="{3A97F36D-939B-4CFC-B1DA-2CE5724FDBDB}" srcOrd="0" destOrd="0" presId="urn:microsoft.com/office/officeart/2005/8/layout/orgChart1"/>
    <dgm:cxn modelId="{3E9EBCDE-389D-4736-9CD1-41D102B8B79A}" srcId="{2AB8A8C8-9056-45B7-9603-D3F3B47BB077}" destId="{672B3CF2-C853-40CD-BD30-37CB8CF3C3E1}" srcOrd="1" destOrd="0" parTransId="{25DE8679-F3AB-470F-9127-7981A131D7E3}" sibTransId="{20C829EF-E6DC-415C-B4CA-1B3713D4ED3E}"/>
    <dgm:cxn modelId="{3E2E857E-E116-4B23-B8DA-70E3FD3BFCC9}" type="presOf" srcId="{6FF3FD1D-2882-4E9E-B7A3-FD362F640E93}" destId="{D3494E17-D1F0-4AEF-8243-3E11FD2B8EC2}" srcOrd="0" destOrd="0" presId="urn:microsoft.com/office/officeart/2005/8/layout/orgChart1"/>
    <dgm:cxn modelId="{BAED7D4A-B575-4B37-B2FA-DB1981385EC3}" type="presOf" srcId="{DB955191-77C1-4123-9B63-A676F0C60699}" destId="{2BC8260F-AD5B-43F7-A2E3-FADAEB112480}" srcOrd="1" destOrd="0" presId="urn:microsoft.com/office/officeart/2005/8/layout/orgChart1"/>
    <dgm:cxn modelId="{3D517997-0029-4698-9ECC-3B873ABA6D05}" type="presOf" srcId="{7036CC14-A05B-4E38-8BD3-0B70B045196B}" destId="{9466DA48-94A9-4018-8B1A-A212258C81B4}" srcOrd="0" destOrd="0" presId="urn:microsoft.com/office/officeart/2005/8/layout/orgChart1"/>
    <dgm:cxn modelId="{1754AAFC-C3E6-4B33-9C08-1A6712A7912A}" type="presOf" srcId="{672B3CF2-C853-40CD-BD30-37CB8CF3C3E1}" destId="{13C135FA-D917-4CF4-B984-3CC85B4CAF8B}" srcOrd="0" destOrd="0" presId="urn:microsoft.com/office/officeart/2005/8/layout/orgChart1"/>
    <dgm:cxn modelId="{31612FD4-4D01-4950-96E2-043B313080F5}" type="presOf" srcId="{5B6CD01A-B730-4339-B994-E99B30C6C3A4}" destId="{5C121E55-FE4C-41D5-9383-E706EFBC42DA}" srcOrd="0" destOrd="0" presId="urn:microsoft.com/office/officeart/2005/8/layout/orgChart1"/>
    <dgm:cxn modelId="{5BFE2213-E1F9-4AB7-9640-A9D69B5972FF}" srcId="{F18B0D7B-B552-4E3D-84C7-147D8EAF62DF}" destId="{BC78D937-6B69-46E6-88B6-BC243AD8058A}" srcOrd="1" destOrd="0" parTransId="{361220C5-17AE-4D68-865E-99A4E3F08D7D}" sibTransId="{B6944976-D07A-4805-AFFE-F3ADC755157A}"/>
    <dgm:cxn modelId="{33BDD93D-2304-4A72-8EF6-496326652744}" type="presOf" srcId="{521E0236-882F-407B-93C6-9C7961E7050E}" destId="{9098B146-31DC-45B3-BB4F-120E8FA7E8B1}" srcOrd="1" destOrd="0" presId="urn:microsoft.com/office/officeart/2005/8/layout/orgChart1"/>
    <dgm:cxn modelId="{5D6C1E36-DBE1-4AC9-8753-F647215AFD86}" srcId="{6E05CCB4-8CCF-4998-930F-6D432EFC3C91}" destId="{6503411D-F83D-4235-98C3-475B81FA53E1}" srcOrd="0" destOrd="0" parTransId="{96C08FBC-A4F8-4B43-9CEB-E7880F5EC7C0}" sibTransId="{924DE22B-A230-41F1-B00D-FD80B22DECD6}"/>
    <dgm:cxn modelId="{1E458580-3E04-488B-977F-505E3977EDCB}" type="presOf" srcId="{96C08FBC-A4F8-4B43-9CEB-E7880F5EC7C0}" destId="{004ABD8B-D29F-4C5C-A16F-E3203716B1EF}" srcOrd="0" destOrd="0" presId="urn:microsoft.com/office/officeart/2005/8/layout/orgChart1"/>
    <dgm:cxn modelId="{1F8E6E44-32E5-4FC0-AAE3-DCBD5AB21C93}" srcId="{6FF3FD1D-2882-4E9E-B7A3-FD362F640E93}" destId="{2AB8A8C8-9056-45B7-9603-D3F3B47BB077}" srcOrd="0" destOrd="0" parTransId="{397D8947-86AF-4610-BD50-2D311ACDB139}" sibTransId="{90A61669-1D87-4CC3-BFE2-A6BF8806C91C}"/>
    <dgm:cxn modelId="{1CE8E528-2936-4014-B196-C2AD7501F093}" type="presOf" srcId="{3C02EC7B-830C-41B3-B11B-AFE4CC141144}" destId="{D5037530-EDB8-4E6C-8653-31467B5E9C3D}" srcOrd="1" destOrd="0" presId="urn:microsoft.com/office/officeart/2005/8/layout/orgChart1"/>
    <dgm:cxn modelId="{E8AF8E2F-6561-4655-9991-723F9D7FF7BF}" type="presOf" srcId="{1CCBA078-0578-4598-A4B6-08E2BF39ABB4}" destId="{BDEECC5F-0C2A-40AC-893B-C0E2F1DC0935}" srcOrd="0" destOrd="0" presId="urn:microsoft.com/office/officeart/2005/8/layout/orgChart1"/>
    <dgm:cxn modelId="{64A58A26-7894-4359-BFA4-FF11DD4950D6}" type="presOf" srcId="{1CCBA078-0578-4598-A4B6-08E2BF39ABB4}" destId="{E63B7739-3AA7-4D57-908E-3E096E28F9A8}" srcOrd="1" destOrd="0" presId="urn:microsoft.com/office/officeart/2005/8/layout/orgChart1"/>
    <dgm:cxn modelId="{68173E42-343C-4902-A9D8-11F4C438A243}" type="presOf" srcId="{361220C5-17AE-4D68-865E-99A4E3F08D7D}" destId="{BF3B54CB-8459-4E49-8AA4-38EDDEF58A12}" srcOrd="0" destOrd="0" presId="urn:microsoft.com/office/officeart/2005/8/layout/orgChart1"/>
    <dgm:cxn modelId="{3BA0F9A1-B0DD-4A6A-85BE-0B448A7833D1}" srcId="{2AB8A8C8-9056-45B7-9603-D3F3B47BB077}" destId="{1CCBA078-0578-4598-A4B6-08E2BF39ABB4}" srcOrd="0" destOrd="0" parTransId="{C2D8293A-8DDF-4757-ABDD-A2EE3C289292}" sibTransId="{481BA4DB-9AF1-4FAA-8D5F-70163A7E8DE8}"/>
    <dgm:cxn modelId="{1629F5E4-0615-4D27-867C-FB331C684BD2}" type="presOf" srcId="{6503411D-F83D-4235-98C3-475B81FA53E1}" destId="{4FC3D419-34AA-4A4C-825A-FEC502A4C54E}" srcOrd="0" destOrd="0" presId="urn:microsoft.com/office/officeart/2005/8/layout/orgChart1"/>
    <dgm:cxn modelId="{CFC0F732-737E-4847-B2AB-F833D86E74D3}" type="presOf" srcId="{BC78D937-6B69-46E6-88B6-BC243AD8058A}" destId="{DE854246-56A4-40C5-9490-A4F85FDACDC3}" srcOrd="0" destOrd="0" presId="urn:microsoft.com/office/officeart/2005/8/layout/orgChart1"/>
    <dgm:cxn modelId="{73169CA7-BD86-4F7A-A9BB-E1F82AF73A7F}" type="presOf" srcId="{449BA692-B456-4E67-ADF4-ED30A5B363EE}" destId="{F7720046-4F80-4147-A3F6-E175956EFD38}" srcOrd="0" destOrd="0" presId="urn:microsoft.com/office/officeart/2005/8/layout/orgChart1"/>
    <dgm:cxn modelId="{8115A1F5-0B1C-443C-B472-9D796E734BC6}" type="presOf" srcId="{DB955191-77C1-4123-9B63-A676F0C60699}" destId="{AEAFA38C-CE38-4A0B-9CBB-AA0DE25659D6}" srcOrd="0" destOrd="0" presId="urn:microsoft.com/office/officeart/2005/8/layout/orgChart1"/>
    <dgm:cxn modelId="{AA5DC632-2AF2-4CF2-9B19-A70EE58724F1}" srcId="{F18B0D7B-B552-4E3D-84C7-147D8EAF62DF}" destId="{449BA692-B456-4E67-ADF4-ED30A5B363EE}" srcOrd="0" destOrd="0" parTransId="{FB0C1F39-C0FF-4482-A25D-9E316435FBD0}" sibTransId="{46EC7937-F978-40E9-8F18-2DB957B3AEDF}"/>
    <dgm:cxn modelId="{1B1082D7-476C-4AF5-AA6B-652D78750450}" type="presOf" srcId="{FB0C1F39-C0FF-4482-A25D-9E316435FBD0}" destId="{8D9C16B2-604B-416B-ACEC-5DBD970BE262}" srcOrd="0" destOrd="0" presId="urn:microsoft.com/office/officeart/2005/8/layout/orgChart1"/>
    <dgm:cxn modelId="{3E0FA6B8-5000-4FC8-ACC2-7C43D13D85A6}" type="presOf" srcId="{2AB8A8C8-9056-45B7-9603-D3F3B47BB077}" destId="{B80AA8A3-4D80-48FA-8DE5-B998ED4FE7B1}" srcOrd="0" destOrd="0" presId="urn:microsoft.com/office/officeart/2005/8/layout/orgChart1"/>
    <dgm:cxn modelId="{B40AAEE0-4434-4BBB-B830-76CDB6AF8494}" srcId="{1CCBA078-0578-4598-A4B6-08E2BF39ABB4}" destId="{6E05CCB4-8CCF-4998-930F-6D432EFC3C91}" srcOrd="0" destOrd="0" parTransId="{AE7A7F94-5814-4873-9900-E5700CF831B5}" sibTransId="{1B423C78-E37F-4702-A2E3-C16A4BE909C9}"/>
    <dgm:cxn modelId="{428CC48A-F7B4-4072-8D32-50A7C1F52295}" type="presOf" srcId="{3C02EC7B-830C-41B3-B11B-AFE4CC141144}" destId="{132A5263-CD33-4496-A641-C514665DAFC6}" srcOrd="0" destOrd="0" presId="urn:microsoft.com/office/officeart/2005/8/layout/orgChart1"/>
    <dgm:cxn modelId="{F7F958D2-0AB4-4400-94CA-4C5CCB988CFA}" srcId="{1CCBA078-0578-4598-A4B6-08E2BF39ABB4}" destId="{DB955191-77C1-4123-9B63-A676F0C60699}" srcOrd="1" destOrd="0" parTransId="{70DC1548-C3B8-464F-94F0-CF08D388ACE9}" sibTransId="{A9C2ADD4-659B-4C7A-8859-D60DD6FF4358}"/>
    <dgm:cxn modelId="{805D95A0-F40A-4910-94B7-343892A147F4}" type="presOf" srcId="{F18B0D7B-B552-4E3D-84C7-147D8EAF62DF}" destId="{88CBC18D-DE08-4EC3-A16D-70A0FCC1A5D4}" srcOrd="0" destOrd="0" presId="urn:microsoft.com/office/officeart/2005/8/layout/orgChart1"/>
    <dgm:cxn modelId="{F3FBEBB5-F735-4AD1-B5CD-D630F1BF90F1}" type="presOf" srcId="{449BA692-B456-4E67-ADF4-ED30A5B363EE}" destId="{987A650A-6C50-408A-8645-9B7ABAB733C4}" srcOrd="1" destOrd="0" presId="urn:microsoft.com/office/officeart/2005/8/layout/orgChart1"/>
    <dgm:cxn modelId="{F6977121-CDFD-41A7-96EB-C42ADD03C652}" type="presOf" srcId="{6E05CCB4-8CCF-4998-930F-6D432EFC3C91}" destId="{5F7C202E-7583-465D-9BB2-62B0478605D1}" srcOrd="0" destOrd="0" presId="urn:microsoft.com/office/officeart/2005/8/layout/orgChart1"/>
    <dgm:cxn modelId="{11FBA135-84A5-45F2-A8AF-C40352A15299}" type="presOf" srcId="{40C60D8B-1B9D-4C8D-8F32-64B053C4C8CD}" destId="{75C25B04-037C-4C74-BB40-B97AB2D0895C}" srcOrd="0" destOrd="0" presId="urn:microsoft.com/office/officeart/2005/8/layout/orgChart1"/>
    <dgm:cxn modelId="{F6545CE4-AA58-4321-BE83-B570E7FEE1D7}" type="presOf" srcId="{40C60D8B-1B9D-4C8D-8F32-64B053C4C8CD}" destId="{5364A040-0987-40AB-A959-B57A031A6ADE}" srcOrd="1" destOrd="0" presId="urn:microsoft.com/office/officeart/2005/8/layout/orgChart1"/>
    <dgm:cxn modelId="{ECCEB494-A900-467F-A4C9-68D113018AF6}" type="presParOf" srcId="{D3494E17-D1F0-4AEF-8243-3E11FD2B8EC2}" destId="{EDA4BE58-4B86-489C-AD87-3BCE21C027CE}" srcOrd="0" destOrd="0" presId="urn:microsoft.com/office/officeart/2005/8/layout/orgChart1"/>
    <dgm:cxn modelId="{69B07358-5342-4DEC-8F37-1C21F9CC5E51}" type="presParOf" srcId="{EDA4BE58-4B86-489C-AD87-3BCE21C027CE}" destId="{7A2C525B-6D75-4B6A-8DCB-F78181B355AC}" srcOrd="0" destOrd="0" presId="urn:microsoft.com/office/officeart/2005/8/layout/orgChart1"/>
    <dgm:cxn modelId="{CE066BCB-14C4-41C6-A0AC-588340D9AB90}" type="presParOf" srcId="{7A2C525B-6D75-4B6A-8DCB-F78181B355AC}" destId="{B80AA8A3-4D80-48FA-8DE5-B998ED4FE7B1}" srcOrd="0" destOrd="0" presId="urn:microsoft.com/office/officeart/2005/8/layout/orgChart1"/>
    <dgm:cxn modelId="{C8F594D3-C24A-4C6B-8090-7F0654DD018F}" type="presParOf" srcId="{7A2C525B-6D75-4B6A-8DCB-F78181B355AC}" destId="{045E49A6-1C00-4EE2-8632-C3C447F42A41}" srcOrd="1" destOrd="0" presId="urn:microsoft.com/office/officeart/2005/8/layout/orgChart1"/>
    <dgm:cxn modelId="{8476D1C5-4B5A-4260-BEC4-548355DCF2D4}" type="presParOf" srcId="{EDA4BE58-4B86-489C-AD87-3BCE21C027CE}" destId="{5E0695F2-36F2-49F3-835B-A99598FE2E52}" srcOrd="1" destOrd="0" presId="urn:microsoft.com/office/officeart/2005/8/layout/orgChart1"/>
    <dgm:cxn modelId="{77EDFD98-AAFB-45B5-9CEC-C1B5901C6177}" type="presParOf" srcId="{5E0695F2-36F2-49F3-835B-A99598FE2E52}" destId="{E98FCAC0-FCB2-463D-993A-27500F97892C}" srcOrd="0" destOrd="0" presId="urn:microsoft.com/office/officeart/2005/8/layout/orgChart1"/>
    <dgm:cxn modelId="{E7EEB98F-BF12-48AD-92EB-39F46BEDBDCE}" type="presParOf" srcId="{5E0695F2-36F2-49F3-835B-A99598FE2E52}" destId="{69A5A738-64B5-4398-A07B-CF208590D677}" srcOrd="1" destOrd="0" presId="urn:microsoft.com/office/officeart/2005/8/layout/orgChart1"/>
    <dgm:cxn modelId="{FF8480F6-8CF8-4DDC-B79A-1D152E9ECC14}" type="presParOf" srcId="{69A5A738-64B5-4398-A07B-CF208590D677}" destId="{8F290745-56AF-4DE4-A703-B49D4ADBD330}" srcOrd="0" destOrd="0" presId="urn:microsoft.com/office/officeart/2005/8/layout/orgChart1"/>
    <dgm:cxn modelId="{B6A64DE4-7A32-4AF5-9262-4CDB9BBD1807}" type="presParOf" srcId="{8F290745-56AF-4DE4-A703-B49D4ADBD330}" destId="{BDEECC5F-0C2A-40AC-893B-C0E2F1DC0935}" srcOrd="0" destOrd="0" presId="urn:microsoft.com/office/officeart/2005/8/layout/orgChart1"/>
    <dgm:cxn modelId="{921360F1-518C-4DF0-BB44-B45D87B5DCF0}" type="presParOf" srcId="{8F290745-56AF-4DE4-A703-B49D4ADBD330}" destId="{E63B7739-3AA7-4D57-908E-3E096E28F9A8}" srcOrd="1" destOrd="0" presId="urn:microsoft.com/office/officeart/2005/8/layout/orgChart1"/>
    <dgm:cxn modelId="{94127575-C9E9-480C-A80A-F7257264274F}" type="presParOf" srcId="{69A5A738-64B5-4398-A07B-CF208590D677}" destId="{D02FEFB9-BCA6-49E1-84CF-395B5087924F}" srcOrd="1" destOrd="0" presId="urn:microsoft.com/office/officeart/2005/8/layout/orgChart1"/>
    <dgm:cxn modelId="{3D2517CE-C3AE-491D-9FDF-3AD5587B5295}" type="presParOf" srcId="{D02FEFB9-BCA6-49E1-84CF-395B5087924F}" destId="{3A97F36D-939B-4CFC-B1DA-2CE5724FDBDB}" srcOrd="0" destOrd="0" presId="urn:microsoft.com/office/officeart/2005/8/layout/orgChart1"/>
    <dgm:cxn modelId="{5B75DB3B-4F6E-4C33-B7BE-8B5AE861E8CB}" type="presParOf" srcId="{D02FEFB9-BCA6-49E1-84CF-395B5087924F}" destId="{495EAB04-9D2F-466D-9966-8F4DA6052E20}" srcOrd="1" destOrd="0" presId="urn:microsoft.com/office/officeart/2005/8/layout/orgChart1"/>
    <dgm:cxn modelId="{BA5F28F7-C0D4-48DF-9BFC-295948633D6F}" type="presParOf" srcId="{495EAB04-9D2F-466D-9966-8F4DA6052E20}" destId="{701B64D5-FD61-40F7-B2D8-F766CADC6253}" srcOrd="0" destOrd="0" presId="urn:microsoft.com/office/officeart/2005/8/layout/orgChart1"/>
    <dgm:cxn modelId="{BD4612B4-588B-43C1-BFF7-0606D4C1306D}" type="presParOf" srcId="{701B64D5-FD61-40F7-B2D8-F766CADC6253}" destId="{5F7C202E-7583-465D-9BB2-62B0478605D1}" srcOrd="0" destOrd="0" presId="urn:microsoft.com/office/officeart/2005/8/layout/orgChart1"/>
    <dgm:cxn modelId="{63E7886A-13DA-4D61-ABC8-4849701566A7}" type="presParOf" srcId="{701B64D5-FD61-40F7-B2D8-F766CADC6253}" destId="{471191BD-E893-4B0D-956F-B9206E81039E}" srcOrd="1" destOrd="0" presId="urn:microsoft.com/office/officeart/2005/8/layout/orgChart1"/>
    <dgm:cxn modelId="{CA90073C-7389-4A40-A95A-24263CDDD06D}" type="presParOf" srcId="{495EAB04-9D2F-466D-9966-8F4DA6052E20}" destId="{447C1B96-ABE4-4B9E-96FC-24E1CEF79A02}" srcOrd="1" destOrd="0" presId="urn:microsoft.com/office/officeart/2005/8/layout/orgChart1"/>
    <dgm:cxn modelId="{3049D5C8-6251-4FFD-BF1B-9A9849EEADDD}" type="presParOf" srcId="{447C1B96-ABE4-4B9E-96FC-24E1CEF79A02}" destId="{004ABD8B-D29F-4C5C-A16F-E3203716B1EF}" srcOrd="0" destOrd="0" presId="urn:microsoft.com/office/officeart/2005/8/layout/orgChart1"/>
    <dgm:cxn modelId="{DBD4A7CD-627E-4A24-9E46-AD86788FAA29}" type="presParOf" srcId="{447C1B96-ABE4-4B9E-96FC-24E1CEF79A02}" destId="{B4C77608-521C-4BCF-8CD6-9153CD3D8B43}" srcOrd="1" destOrd="0" presId="urn:microsoft.com/office/officeart/2005/8/layout/orgChart1"/>
    <dgm:cxn modelId="{B2503050-5120-4D40-8CFD-4C3547CB590E}" type="presParOf" srcId="{B4C77608-521C-4BCF-8CD6-9153CD3D8B43}" destId="{F71509E8-3A88-4CEE-8F62-8FCBEF9251CE}" srcOrd="0" destOrd="0" presId="urn:microsoft.com/office/officeart/2005/8/layout/orgChart1"/>
    <dgm:cxn modelId="{D43CE3FF-5852-4950-A6AB-A0707EEAA59C}" type="presParOf" srcId="{F71509E8-3A88-4CEE-8F62-8FCBEF9251CE}" destId="{4FC3D419-34AA-4A4C-825A-FEC502A4C54E}" srcOrd="0" destOrd="0" presId="urn:microsoft.com/office/officeart/2005/8/layout/orgChart1"/>
    <dgm:cxn modelId="{5E39D708-8F81-44F1-83A4-F9F0E9716B3B}" type="presParOf" srcId="{F71509E8-3A88-4CEE-8F62-8FCBEF9251CE}" destId="{3587458E-7117-4D90-BF4F-259F7E2D1D30}" srcOrd="1" destOrd="0" presId="urn:microsoft.com/office/officeart/2005/8/layout/orgChart1"/>
    <dgm:cxn modelId="{4A013912-1C63-450C-9DDA-7F164EF2EAA2}" type="presParOf" srcId="{B4C77608-521C-4BCF-8CD6-9153CD3D8B43}" destId="{79D8AF24-58DD-49C0-8FB3-A03E8D2BA367}" srcOrd="1" destOrd="0" presId="urn:microsoft.com/office/officeart/2005/8/layout/orgChart1"/>
    <dgm:cxn modelId="{0AFD48FD-15D4-4B4C-9E78-F81DC78248F8}" type="presParOf" srcId="{B4C77608-521C-4BCF-8CD6-9153CD3D8B43}" destId="{B9A92D45-F1BE-4E0B-BEBB-E29E32D636FD}" srcOrd="2" destOrd="0" presId="urn:microsoft.com/office/officeart/2005/8/layout/orgChart1"/>
    <dgm:cxn modelId="{45EBA3C1-BE08-44DF-A5E9-2F1B2512B118}" type="presParOf" srcId="{495EAB04-9D2F-466D-9966-8F4DA6052E20}" destId="{240C28FF-D751-489B-A540-639639B78B95}" srcOrd="2" destOrd="0" presId="urn:microsoft.com/office/officeart/2005/8/layout/orgChart1"/>
    <dgm:cxn modelId="{2C25CD79-0F6C-4C2F-9418-B27BF42A2363}" type="presParOf" srcId="{D02FEFB9-BCA6-49E1-84CF-395B5087924F}" destId="{962B89E6-0DAE-4881-AA20-B08A63D01C83}" srcOrd="2" destOrd="0" presId="urn:microsoft.com/office/officeart/2005/8/layout/orgChart1"/>
    <dgm:cxn modelId="{F55A0670-5932-4A28-95CE-EB4484555522}" type="presParOf" srcId="{D02FEFB9-BCA6-49E1-84CF-395B5087924F}" destId="{69A53715-F0F5-4B5A-B247-C6AE0CD8A90B}" srcOrd="3" destOrd="0" presId="urn:microsoft.com/office/officeart/2005/8/layout/orgChart1"/>
    <dgm:cxn modelId="{4F903D3D-F7B0-4D8B-B70B-8CF8C8507D1A}" type="presParOf" srcId="{69A53715-F0F5-4B5A-B247-C6AE0CD8A90B}" destId="{8B0C3186-9CF4-4D03-9DAE-410F8CCA594C}" srcOrd="0" destOrd="0" presId="urn:microsoft.com/office/officeart/2005/8/layout/orgChart1"/>
    <dgm:cxn modelId="{8B3B3BBB-34B2-409E-851C-E0290AB2579A}" type="presParOf" srcId="{8B0C3186-9CF4-4D03-9DAE-410F8CCA594C}" destId="{AEAFA38C-CE38-4A0B-9CBB-AA0DE25659D6}" srcOrd="0" destOrd="0" presId="urn:microsoft.com/office/officeart/2005/8/layout/orgChart1"/>
    <dgm:cxn modelId="{4007F701-1C0C-4A97-8F1E-417C914E289B}" type="presParOf" srcId="{8B0C3186-9CF4-4D03-9DAE-410F8CCA594C}" destId="{2BC8260F-AD5B-43F7-A2E3-FADAEB112480}" srcOrd="1" destOrd="0" presId="urn:microsoft.com/office/officeart/2005/8/layout/orgChart1"/>
    <dgm:cxn modelId="{2AF92503-3086-470E-BEE5-0B3DDF8CB03A}" type="presParOf" srcId="{69A53715-F0F5-4B5A-B247-C6AE0CD8A90B}" destId="{426DE840-83D2-4850-BE7F-3E391970F65A}" srcOrd="1" destOrd="0" presId="urn:microsoft.com/office/officeart/2005/8/layout/orgChart1"/>
    <dgm:cxn modelId="{D126D1F4-8B89-4F68-B432-B1197E92207D}" type="presParOf" srcId="{426DE840-83D2-4850-BE7F-3E391970F65A}" destId="{9466DA48-94A9-4018-8B1A-A212258C81B4}" srcOrd="0" destOrd="0" presId="urn:microsoft.com/office/officeart/2005/8/layout/orgChart1"/>
    <dgm:cxn modelId="{4FE3CF8F-CCCB-4297-81B9-461A740888DF}" type="presParOf" srcId="{426DE840-83D2-4850-BE7F-3E391970F65A}" destId="{51BF5DFA-3090-4F6D-AF83-8E222372582A}" srcOrd="1" destOrd="0" presId="urn:microsoft.com/office/officeart/2005/8/layout/orgChart1"/>
    <dgm:cxn modelId="{FE2DC994-0A1F-4F0F-BD41-1C534183D36A}" type="presParOf" srcId="{51BF5DFA-3090-4F6D-AF83-8E222372582A}" destId="{C3A80474-0E7B-4B77-88BE-1806FCF0E063}" srcOrd="0" destOrd="0" presId="urn:microsoft.com/office/officeart/2005/8/layout/orgChart1"/>
    <dgm:cxn modelId="{D1A0808A-D029-4127-8E97-B0825FD28B89}" type="presParOf" srcId="{C3A80474-0E7B-4B77-88BE-1806FCF0E063}" destId="{132A5263-CD33-4496-A641-C514665DAFC6}" srcOrd="0" destOrd="0" presId="urn:microsoft.com/office/officeart/2005/8/layout/orgChart1"/>
    <dgm:cxn modelId="{55FCE00F-75E2-4912-B519-011F6D8C0470}" type="presParOf" srcId="{C3A80474-0E7B-4B77-88BE-1806FCF0E063}" destId="{D5037530-EDB8-4E6C-8653-31467B5E9C3D}" srcOrd="1" destOrd="0" presId="urn:microsoft.com/office/officeart/2005/8/layout/orgChart1"/>
    <dgm:cxn modelId="{4C68509C-17E7-4855-9E1B-05DDA2EE0AC0}" type="presParOf" srcId="{51BF5DFA-3090-4F6D-AF83-8E222372582A}" destId="{5368E5A5-1606-4315-8F47-7A208C2CF4A3}" srcOrd="1" destOrd="0" presId="urn:microsoft.com/office/officeart/2005/8/layout/orgChart1"/>
    <dgm:cxn modelId="{8B590F4E-907A-4DC1-BA0D-98C200E90532}" type="presParOf" srcId="{51BF5DFA-3090-4F6D-AF83-8E222372582A}" destId="{DA5A5C3E-97DC-4149-8DC4-53A521DC61A1}" srcOrd="2" destOrd="0" presId="urn:microsoft.com/office/officeart/2005/8/layout/orgChart1"/>
    <dgm:cxn modelId="{F5E6A54F-8CB0-4690-8EFB-C112718ED66C}" type="presParOf" srcId="{426DE840-83D2-4850-BE7F-3E391970F65A}" destId="{E3D65306-EE8C-4568-8DC9-19034DA42F06}" srcOrd="2" destOrd="0" presId="urn:microsoft.com/office/officeart/2005/8/layout/orgChart1"/>
    <dgm:cxn modelId="{FC6B05BB-887A-4839-9670-D82C20D3ADAD}" type="presParOf" srcId="{426DE840-83D2-4850-BE7F-3E391970F65A}" destId="{CED33507-211E-47BE-9E8B-906183595E29}" srcOrd="3" destOrd="0" presId="urn:microsoft.com/office/officeart/2005/8/layout/orgChart1"/>
    <dgm:cxn modelId="{2ADD7D4A-9AB6-4418-91CE-12E2FD8F3CFE}" type="presParOf" srcId="{CED33507-211E-47BE-9E8B-906183595E29}" destId="{5ECF9EE8-5187-4662-9F7E-906B31A4AAC0}" srcOrd="0" destOrd="0" presId="urn:microsoft.com/office/officeart/2005/8/layout/orgChart1"/>
    <dgm:cxn modelId="{797C56BB-AFCE-403C-8FC6-B0556267FFC0}" type="presParOf" srcId="{5ECF9EE8-5187-4662-9F7E-906B31A4AAC0}" destId="{75C25B04-037C-4C74-BB40-B97AB2D0895C}" srcOrd="0" destOrd="0" presId="urn:microsoft.com/office/officeart/2005/8/layout/orgChart1"/>
    <dgm:cxn modelId="{835017DC-CC90-4D45-A023-3C1330A668B4}" type="presParOf" srcId="{5ECF9EE8-5187-4662-9F7E-906B31A4AAC0}" destId="{5364A040-0987-40AB-A959-B57A031A6ADE}" srcOrd="1" destOrd="0" presId="urn:microsoft.com/office/officeart/2005/8/layout/orgChart1"/>
    <dgm:cxn modelId="{47651151-07A8-4751-9F21-CE0876C16182}" type="presParOf" srcId="{CED33507-211E-47BE-9E8B-906183595E29}" destId="{9038E5B7-3378-4874-A65E-2BF2FAE414D3}" srcOrd="1" destOrd="0" presId="urn:microsoft.com/office/officeart/2005/8/layout/orgChart1"/>
    <dgm:cxn modelId="{0C1CB34C-E0B6-443B-BFD9-941B359D6593}" type="presParOf" srcId="{CED33507-211E-47BE-9E8B-906183595E29}" destId="{3C605E6B-4FCA-48C6-AD68-BA05D3B49DE2}" srcOrd="2" destOrd="0" presId="urn:microsoft.com/office/officeart/2005/8/layout/orgChart1"/>
    <dgm:cxn modelId="{25EC96C8-DCC2-4BC6-A06C-28BF6A6595EE}" type="presParOf" srcId="{69A53715-F0F5-4B5A-B247-C6AE0CD8A90B}" destId="{DEB89144-7A6E-4614-86B1-FC4731553ED2}" srcOrd="2" destOrd="0" presId="urn:microsoft.com/office/officeart/2005/8/layout/orgChart1"/>
    <dgm:cxn modelId="{5D5A4B23-E8E8-4907-8582-C87E9773AD54}" type="presParOf" srcId="{69A5A738-64B5-4398-A07B-CF208590D677}" destId="{F4C6EAB8-B365-4BFF-81B7-A59BC8B804EE}" srcOrd="2" destOrd="0" presId="urn:microsoft.com/office/officeart/2005/8/layout/orgChart1"/>
    <dgm:cxn modelId="{FAD393A8-1735-4DFC-A124-1AB79BC470B4}" type="presParOf" srcId="{5E0695F2-36F2-49F3-835B-A99598FE2E52}" destId="{E5BE85F2-6DED-4EEA-9ECA-7D7D0D873AA2}" srcOrd="2" destOrd="0" presId="urn:microsoft.com/office/officeart/2005/8/layout/orgChart1"/>
    <dgm:cxn modelId="{B624930E-3E9E-4BE9-8DA1-4B6D6093E9A4}" type="presParOf" srcId="{5E0695F2-36F2-49F3-835B-A99598FE2E52}" destId="{754C50AE-C7C2-45C1-9B95-4BC8BE0C3FFE}" srcOrd="3" destOrd="0" presId="urn:microsoft.com/office/officeart/2005/8/layout/orgChart1"/>
    <dgm:cxn modelId="{761C0DFB-B12A-45DE-986F-40EF3608E644}" type="presParOf" srcId="{754C50AE-C7C2-45C1-9B95-4BC8BE0C3FFE}" destId="{68E89801-B291-4944-9B97-90CBFE05DA40}" srcOrd="0" destOrd="0" presId="urn:microsoft.com/office/officeart/2005/8/layout/orgChart1"/>
    <dgm:cxn modelId="{DA8E56D9-F5E9-4960-88EE-FFA6B0D595F0}" type="presParOf" srcId="{68E89801-B291-4944-9B97-90CBFE05DA40}" destId="{13C135FA-D917-4CF4-B984-3CC85B4CAF8B}" srcOrd="0" destOrd="0" presId="urn:microsoft.com/office/officeart/2005/8/layout/orgChart1"/>
    <dgm:cxn modelId="{6ACFBCF0-903A-4257-A9E8-531E4071329D}" type="presParOf" srcId="{68E89801-B291-4944-9B97-90CBFE05DA40}" destId="{9BE4891D-0CA1-44FF-96D3-41E438630CB0}" srcOrd="1" destOrd="0" presId="urn:microsoft.com/office/officeart/2005/8/layout/orgChart1"/>
    <dgm:cxn modelId="{EEC13427-BA95-49EE-93D7-F4A1AB6B3026}" type="presParOf" srcId="{754C50AE-C7C2-45C1-9B95-4BC8BE0C3FFE}" destId="{C76ED09D-46CA-4370-8D6D-4C690D550E3B}" srcOrd="1" destOrd="0" presId="urn:microsoft.com/office/officeart/2005/8/layout/orgChart1"/>
    <dgm:cxn modelId="{70BD6DDC-0959-45AB-A158-496673AAC1E8}" type="presParOf" srcId="{C76ED09D-46CA-4370-8D6D-4C690D550E3B}" destId="{83851303-C9DF-4863-A7F2-477EFE283702}" srcOrd="0" destOrd="0" presId="urn:microsoft.com/office/officeart/2005/8/layout/orgChart1"/>
    <dgm:cxn modelId="{BA4C5333-3023-4434-ADF5-039C918B0D5E}" type="presParOf" srcId="{C76ED09D-46CA-4370-8D6D-4C690D550E3B}" destId="{BDCDA11C-6FF7-48E6-B6FE-3CC954DB8F13}" srcOrd="1" destOrd="0" presId="urn:microsoft.com/office/officeart/2005/8/layout/orgChart1"/>
    <dgm:cxn modelId="{B2FCE07B-F3EB-4B5B-BC7E-1120526FD77E}" type="presParOf" srcId="{BDCDA11C-6FF7-48E6-B6FE-3CC954DB8F13}" destId="{C8D6DE3B-DDAA-455A-9328-69BDCFB59015}" srcOrd="0" destOrd="0" presId="urn:microsoft.com/office/officeart/2005/8/layout/orgChart1"/>
    <dgm:cxn modelId="{88F3B360-9521-4B66-8A05-1575FBD5E8E3}" type="presParOf" srcId="{C8D6DE3B-DDAA-455A-9328-69BDCFB59015}" destId="{FF223EE6-0C49-4999-BC10-880146A45017}" srcOrd="0" destOrd="0" presId="urn:microsoft.com/office/officeart/2005/8/layout/orgChart1"/>
    <dgm:cxn modelId="{A3C855A5-1E72-492C-A81A-F29A5C612966}" type="presParOf" srcId="{C8D6DE3B-DDAA-455A-9328-69BDCFB59015}" destId="{9098B146-31DC-45B3-BB4F-120E8FA7E8B1}" srcOrd="1" destOrd="0" presId="urn:microsoft.com/office/officeart/2005/8/layout/orgChart1"/>
    <dgm:cxn modelId="{9DF40CAE-7DD7-4BC8-88B2-25F98324765A}" type="presParOf" srcId="{BDCDA11C-6FF7-48E6-B6FE-3CC954DB8F13}" destId="{78884D84-2FD4-4826-98F0-D6B2D3D23E4E}" srcOrd="1" destOrd="0" presId="urn:microsoft.com/office/officeart/2005/8/layout/orgChart1"/>
    <dgm:cxn modelId="{A7EFBC6B-0215-437F-8F76-0CF02BBFC651}" type="presParOf" srcId="{BDCDA11C-6FF7-48E6-B6FE-3CC954DB8F13}" destId="{AA525DFB-6B81-4B78-9FBD-FF3484936D30}" srcOrd="2" destOrd="0" presId="urn:microsoft.com/office/officeart/2005/8/layout/orgChart1"/>
    <dgm:cxn modelId="{8D1A8621-9319-4120-9D0C-BCE0229CC303}" type="presParOf" srcId="{C76ED09D-46CA-4370-8D6D-4C690D550E3B}" destId="{5C121E55-FE4C-41D5-9383-E706EFBC42DA}" srcOrd="2" destOrd="0" presId="urn:microsoft.com/office/officeart/2005/8/layout/orgChart1"/>
    <dgm:cxn modelId="{0E335CCC-CEA5-43E5-AB8E-961AC7A758C4}" type="presParOf" srcId="{C76ED09D-46CA-4370-8D6D-4C690D550E3B}" destId="{8E263D8B-3145-44F2-A77D-54F60E7E4072}" srcOrd="3" destOrd="0" presId="urn:microsoft.com/office/officeart/2005/8/layout/orgChart1"/>
    <dgm:cxn modelId="{0456BAAB-15AF-4E47-BFA9-737FFFB9C71D}" type="presParOf" srcId="{8E263D8B-3145-44F2-A77D-54F60E7E4072}" destId="{D0BC471E-FDCE-4516-9444-928E225BE6EA}" srcOrd="0" destOrd="0" presId="urn:microsoft.com/office/officeart/2005/8/layout/orgChart1"/>
    <dgm:cxn modelId="{761BBB18-9CC7-4E08-B785-67A0B553E5D4}" type="presParOf" srcId="{D0BC471E-FDCE-4516-9444-928E225BE6EA}" destId="{88CBC18D-DE08-4EC3-A16D-70A0FCC1A5D4}" srcOrd="0" destOrd="0" presId="urn:microsoft.com/office/officeart/2005/8/layout/orgChart1"/>
    <dgm:cxn modelId="{CA890B14-83ED-4B86-A900-ECA15FEA4786}" type="presParOf" srcId="{D0BC471E-FDCE-4516-9444-928E225BE6EA}" destId="{F7703445-6844-4147-AADE-3D7C6B771282}" srcOrd="1" destOrd="0" presId="urn:microsoft.com/office/officeart/2005/8/layout/orgChart1"/>
    <dgm:cxn modelId="{E9EC4F4B-0308-4A18-B239-8ED7C81E628C}" type="presParOf" srcId="{8E263D8B-3145-44F2-A77D-54F60E7E4072}" destId="{ABC43B27-B264-4988-843D-F5120777E9B8}" srcOrd="1" destOrd="0" presId="urn:microsoft.com/office/officeart/2005/8/layout/orgChart1"/>
    <dgm:cxn modelId="{B101B4A9-1934-4979-9052-7365F3D92E75}" type="presParOf" srcId="{ABC43B27-B264-4988-843D-F5120777E9B8}" destId="{8D9C16B2-604B-416B-ACEC-5DBD970BE262}" srcOrd="0" destOrd="0" presId="urn:microsoft.com/office/officeart/2005/8/layout/orgChart1"/>
    <dgm:cxn modelId="{C24AC8C4-5B63-4C5B-A9F9-D3D6D3A89F85}" type="presParOf" srcId="{ABC43B27-B264-4988-843D-F5120777E9B8}" destId="{0269D045-7E75-49E0-A4C0-E61141CDF572}" srcOrd="1" destOrd="0" presId="urn:microsoft.com/office/officeart/2005/8/layout/orgChart1"/>
    <dgm:cxn modelId="{629A5001-6D0A-4771-908D-53B644EBD986}" type="presParOf" srcId="{0269D045-7E75-49E0-A4C0-E61141CDF572}" destId="{202F6650-33F2-4883-AA07-E399056A16EF}" srcOrd="0" destOrd="0" presId="urn:microsoft.com/office/officeart/2005/8/layout/orgChart1"/>
    <dgm:cxn modelId="{4A93B54D-991A-48DB-A89C-4D8FAC13A6AD}" type="presParOf" srcId="{202F6650-33F2-4883-AA07-E399056A16EF}" destId="{F7720046-4F80-4147-A3F6-E175956EFD38}" srcOrd="0" destOrd="0" presId="urn:microsoft.com/office/officeart/2005/8/layout/orgChart1"/>
    <dgm:cxn modelId="{2F2E184D-BCFA-4B2D-B7AB-FB90268D254A}" type="presParOf" srcId="{202F6650-33F2-4883-AA07-E399056A16EF}" destId="{987A650A-6C50-408A-8645-9B7ABAB733C4}" srcOrd="1" destOrd="0" presId="urn:microsoft.com/office/officeart/2005/8/layout/orgChart1"/>
    <dgm:cxn modelId="{AC076B29-FC7C-4195-B57B-2CC9B7C0A538}" type="presParOf" srcId="{0269D045-7E75-49E0-A4C0-E61141CDF572}" destId="{3FDF7E7B-BB2C-43F4-B5BA-520FA9668F5D}" srcOrd="1" destOrd="0" presId="urn:microsoft.com/office/officeart/2005/8/layout/orgChart1"/>
    <dgm:cxn modelId="{7A597B72-2BC8-4470-BAD3-64F478F7BFB4}" type="presParOf" srcId="{0269D045-7E75-49E0-A4C0-E61141CDF572}" destId="{E904F774-EFF9-4075-8D89-243415219A8D}" srcOrd="2" destOrd="0" presId="urn:microsoft.com/office/officeart/2005/8/layout/orgChart1"/>
    <dgm:cxn modelId="{F47C92F1-E25D-4013-9AF9-5B4E784FFB49}" type="presParOf" srcId="{ABC43B27-B264-4988-843D-F5120777E9B8}" destId="{BF3B54CB-8459-4E49-8AA4-38EDDEF58A12}" srcOrd="2" destOrd="0" presId="urn:microsoft.com/office/officeart/2005/8/layout/orgChart1"/>
    <dgm:cxn modelId="{E51E417E-07BA-453E-85E7-8838A3F64A34}" type="presParOf" srcId="{ABC43B27-B264-4988-843D-F5120777E9B8}" destId="{14CAE14C-4F05-46B9-9867-7A23B7811E3C}" srcOrd="3" destOrd="0" presId="urn:microsoft.com/office/officeart/2005/8/layout/orgChart1"/>
    <dgm:cxn modelId="{991DC38F-BC4E-4A8E-A916-928D36200BAA}" type="presParOf" srcId="{14CAE14C-4F05-46B9-9867-7A23B7811E3C}" destId="{B61D4294-1F4A-4B22-958B-B3A4570CAA1A}" srcOrd="0" destOrd="0" presId="urn:microsoft.com/office/officeart/2005/8/layout/orgChart1"/>
    <dgm:cxn modelId="{32CF894B-1CBD-4A86-B450-73A03D5F6539}" type="presParOf" srcId="{B61D4294-1F4A-4B22-958B-B3A4570CAA1A}" destId="{DE854246-56A4-40C5-9490-A4F85FDACDC3}" srcOrd="0" destOrd="0" presId="urn:microsoft.com/office/officeart/2005/8/layout/orgChart1"/>
    <dgm:cxn modelId="{DC020256-5EFB-47CF-86A6-7D22F37DDD8D}" type="presParOf" srcId="{B61D4294-1F4A-4B22-958B-B3A4570CAA1A}" destId="{C48158E4-B57E-4D3A-ADD2-6D8C4645E35B}" srcOrd="1" destOrd="0" presId="urn:microsoft.com/office/officeart/2005/8/layout/orgChart1"/>
    <dgm:cxn modelId="{A313C5FD-670A-4042-A8F2-052848EF8E98}" type="presParOf" srcId="{14CAE14C-4F05-46B9-9867-7A23B7811E3C}" destId="{636A8450-D6C5-4312-907E-2A26F3FF8872}" srcOrd="1" destOrd="0" presId="urn:microsoft.com/office/officeart/2005/8/layout/orgChart1"/>
    <dgm:cxn modelId="{880640DC-326F-4A0B-8531-367A9D5C6CD1}" type="presParOf" srcId="{14CAE14C-4F05-46B9-9867-7A23B7811E3C}" destId="{37198170-FAE6-4077-A6D0-161A9FD45742}" srcOrd="2" destOrd="0" presId="urn:microsoft.com/office/officeart/2005/8/layout/orgChart1"/>
    <dgm:cxn modelId="{3970AEDD-2923-406A-A239-BD4442A223AB}" type="presParOf" srcId="{8E263D8B-3145-44F2-A77D-54F60E7E4072}" destId="{E94252B6-FE63-4AAA-B6E2-EA9700EE0E6D}" srcOrd="2" destOrd="0" presId="urn:microsoft.com/office/officeart/2005/8/layout/orgChart1"/>
    <dgm:cxn modelId="{B7AF4132-866F-4DCB-B45A-01EADB7B34ED}" type="presParOf" srcId="{754C50AE-C7C2-45C1-9B95-4BC8BE0C3FFE}" destId="{EAB8AB32-B316-4E6C-81F3-AAD2D015342D}" srcOrd="2" destOrd="0" presId="urn:microsoft.com/office/officeart/2005/8/layout/orgChart1"/>
    <dgm:cxn modelId="{24A3DCD6-2744-4897-82B6-F694DDE1627C}" type="presParOf" srcId="{EDA4BE58-4B86-489C-AD87-3BCE21C027CE}" destId="{332CBB04-5C1F-4DB5-B3D4-D20A7DB835D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/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/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4A931660-5612-4DCA-BCBE-9EFEC67C5F3E}" type="presOf" srcId="{DAACD493-8B4E-45DD-8F17-C54BF75A7B88}" destId="{7ACD888B-F746-4AB4-814C-E3400133A3E9}" srcOrd="0" destOrd="0" presId="urn:microsoft.com/office/officeart/2005/8/layout/orgChart1"/>
    <dgm:cxn modelId="{B881C11B-2986-4E37-B2FE-A0A29D4FE9C1}" type="presOf" srcId="{E0738B89-C6D7-493B-ACEE-D5C5B21990C0}" destId="{1D73FFB5-0D68-49F1-8602-B4577A9ACEEB}" srcOrd="0" destOrd="0" presId="urn:microsoft.com/office/officeart/2005/8/layout/orgChart1"/>
    <dgm:cxn modelId="{316C3A41-F064-4737-80E2-D7D63C1C898A}" type="presOf" srcId="{E0738B89-C6D7-493B-ACEE-D5C5B21990C0}" destId="{B8EC627C-DDB3-4CD8-B498-171661202749}" srcOrd="1" destOrd="0" presId="urn:microsoft.com/office/officeart/2005/8/layout/orgChart1"/>
    <dgm:cxn modelId="{A737E958-F7DD-4F40-AAAC-E93F14FA55C1}" type="presOf" srcId="{C9EF2CC6-0D80-4EE1-B61A-3718CE2C868C}" destId="{0984BB51-3D12-4408-A1FB-CE7AF93AEC97}" srcOrd="0" destOrd="0" presId="urn:microsoft.com/office/officeart/2005/8/layout/orgChart1"/>
    <dgm:cxn modelId="{6D094740-F1EA-42EE-8543-0F3354872D01}" type="presOf" srcId="{5969A714-7D1F-4E36-A068-310D0D8E363D}" destId="{5AD1C241-D706-40E0-A119-7BBA14CE6CE9}" srcOrd="1" destOrd="0" presId="urn:microsoft.com/office/officeart/2005/8/layout/orgChart1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8D442166-BBBD-43B3-92FB-9A831D7ACCC5}" type="presOf" srcId="{F6E6DDAE-17C5-4ACB-AFA4-4B9C29887ADD}" destId="{AF77A57E-C529-4ED9-8D0C-EE752480E92D}" srcOrd="0" destOrd="0" presId="urn:microsoft.com/office/officeart/2005/8/layout/orgChart1"/>
    <dgm:cxn modelId="{D3EA88D8-E512-4824-87D8-494D0E34BD6B}" type="presOf" srcId="{C9EF2CC6-0D80-4EE1-B61A-3718CE2C868C}" destId="{612FF356-7D30-45FE-BE07-8DCCE85E6E63}" srcOrd="1" destOrd="0" presId="urn:microsoft.com/office/officeart/2005/8/layout/orgChart1"/>
    <dgm:cxn modelId="{9BAF0742-34E3-4864-817C-40A024959664}" type="presOf" srcId="{5969A714-7D1F-4E36-A068-310D0D8E363D}" destId="{4FCCCB1F-CC3D-4F46-B02A-828711974740}" srcOrd="0" destOrd="0" presId="urn:microsoft.com/office/officeart/2005/8/layout/orgChart1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72043FAD-73BD-4B25-98C4-707090ED7BB7}" type="presOf" srcId="{05135649-2DE6-4685-9EF0-CBB31F1188E4}" destId="{2E0CE87C-8B74-4FE7-8BE6-894D701EC64C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D2C72B6C-951E-4188-9B1D-ED18942BDE16}" type="presParOf" srcId="{AF77A57E-C529-4ED9-8D0C-EE752480E92D}" destId="{5CF86530-960A-4441-A485-B7A2F3E676E6}" srcOrd="0" destOrd="0" presId="urn:microsoft.com/office/officeart/2005/8/layout/orgChart1"/>
    <dgm:cxn modelId="{13418B55-46D7-4CC3-AD26-851579DCCDCA}" type="presParOf" srcId="{5CF86530-960A-4441-A485-B7A2F3E676E6}" destId="{44C9C89B-9281-4AFB-B039-8464102DE005}" srcOrd="0" destOrd="0" presId="urn:microsoft.com/office/officeart/2005/8/layout/orgChart1"/>
    <dgm:cxn modelId="{FCFC648B-33B6-4583-880F-1297B0DDBF01}" type="presParOf" srcId="{44C9C89B-9281-4AFB-B039-8464102DE005}" destId="{4FCCCB1F-CC3D-4F46-B02A-828711974740}" srcOrd="0" destOrd="0" presId="urn:microsoft.com/office/officeart/2005/8/layout/orgChart1"/>
    <dgm:cxn modelId="{7FC14E93-81E2-4C3C-8E8F-D97FFF193813}" type="presParOf" srcId="{44C9C89B-9281-4AFB-B039-8464102DE005}" destId="{5AD1C241-D706-40E0-A119-7BBA14CE6CE9}" srcOrd="1" destOrd="0" presId="urn:microsoft.com/office/officeart/2005/8/layout/orgChart1"/>
    <dgm:cxn modelId="{BB271BD6-29F8-4497-A8B3-07A505432211}" type="presParOf" srcId="{5CF86530-960A-4441-A485-B7A2F3E676E6}" destId="{7FB5F811-3719-499C-A584-D5E27D88F87F}" srcOrd="1" destOrd="0" presId="urn:microsoft.com/office/officeart/2005/8/layout/orgChart1"/>
    <dgm:cxn modelId="{DEE8233B-46D3-4D81-8A86-5D2352169E2A}" type="presParOf" srcId="{7FB5F811-3719-499C-A584-D5E27D88F87F}" destId="{2E0CE87C-8B74-4FE7-8BE6-894D701EC64C}" srcOrd="0" destOrd="0" presId="urn:microsoft.com/office/officeart/2005/8/layout/orgChart1"/>
    <dgm:cxn modelId="{DDAF5A2B-2EFA-4DEF-A9B3-152301797AFC}" type="presParOf" srcId="{7FB5F811-3719-499C-A584-D5E27D88F87F}" destId="{14AEC4BD-CAA1-4B7A-AA8F-228DA445489A}" srcOrd="1" destOrd="0" presId="urn:microsoft.com/office/officeart/2005/8/layout/orgChart1"/>
    <dgm:cxn modelId="{6888C145-BA5A-4A42-89F3-C973D6EBDA82}" type="presParOf" srcId="{14AEC4BD-CAA1-4B7A-AA8F-228DA445489A}" destId="{68C9EEEB-2311-4898-91BB-43988EA6FA7F}" srcOrd="0" destOrd="0" presId="urn:microsoft.com/office/officeart/2005/8/layout/orgChart1"/>
    <dgm:cxn modelId="{85F651C1-C7FD-4778-877C-997905485C65}" type="presParOf" srcId="{68C9EEEB-2311-4898-91BB-43988EA6FA7F}" destId="{0984BB51-3D12-4408-A1FB-CE7AF93AEC97}" srcOrd="0" destOrd="0" presId="urn:microsoft.com/office/officeart/2005/8/layout/orgChart1"/>
    <dgm:cxn modelId="{D4C16509-0336-4ABA-8EC2-3FCF1B933CE7}" type="presParOf" srcId="{68C9EEEB-2311-4898-91BB-43988EA6FA7F}" destId="{612FF356-7D30-45FE-BE07-8DCCE85E6E63}" srcOrd="1" destOrd="0" presId="urn:microsoft.com/office/officeart/2005/8/layout/orgChart1"/>
    <dgm:cxn modelId="{96CFE55E-D6AB-4D4B-BF1D-E25C50BBC7B5}" type="presParOf" srcId="{14AEC4BD-CAA1-4B7A-AA8F-228DA445489A}" destId="{BAC1AE1F-C305-430F-9B9A-F5108B674CF0}" srcOrd="1" destOrd="0" presId="urn:microsoft.com/office/officeart/2005/8/layout/orgChart1"/>
    <dgm:cxn modelId="{FE031823-95B6-4D83-BAF9-CD2CBB0BA46C}" type="presParOf" srcId="{14AEC4BD-CAA1-4B7A-AA8F-228DA445489A}" destId="{C8B8AE52-AF74-4F10-A164-5069A487C2F0}" srcOrd="2" destOrd="0" presId="urn:microsoft.com/office/officeart/2005/8/layout/orgChart1"/>
    <dgm:cxn modelId="{C35A9983-52BD-4A8D-8BC2-95CD402587B6}" type="presParOf" srcId="{7FB5F811-3719-499C-A584-D5E27D88F87F}" destId="{7ACD888B-F746-4AB4-814C-E3400133A3E9}" srcOrd="2" destOrd="0" presId="urn:microsoft.com/office/officeart/2005/8/layout/orgChart1"/>
    <dgm:cxn modelId="{B85A00A0-D358-4E8F-BC79-A34BDBE6DEB1}" type="presParOf" srcId="{7FB5F811-3719-499C-A584-D5E27D88F87F}" destId="{A106C5B9-812A-454F-A702-C967D1DFB75D}" srcOrd="3" destOrd="0" presId="urn:microsoft.com/office/officeart/2005/8/layout/orgChart1"/>
    <dgm:cxn modelId="{BB6BD037-7E39-4F13-87BD-51D5A1779969}" type="presParOf" srcId="{A106C5B9-812A-454F-A702-C967D1DFB75D}" destId="{E30EDF8E-0E45-4133-82EA-BD38A41ABB96}" srcOrd="0" destOrd="0" presId="urn:microsoft.com/office/officeart/2005/8/layout/orgChart1"/>
    <dgm:cxn modelId="{0A727C7F-5780-45E2-8F76-C738E5C4EDD7}" type="presParOf" srcId="{E30EDF8E-0E45-4133-82EA-BD38A41ABB96}" destId="{1D73FFB5-0D68-49F1-8602-B4577A9ACEEB}" srcOrd="0" destOrd="0" presId="urn:microsoft.com/office/officeart/2005/8/layout/orgChart1"/>
    <dgm:cxn modelId="{5A756D0C-9F97-4DBD-8D84-4E7B7B9009E4}" type="presParOf" srcId="{E30EDF8E-0E45-4133-82EA-BD38A41ABB96}" destId="{B8EC627C-DDB3-4CD8-B498-171661202749}" srcOrd="1" destOrd="0" presId="urn:microsoft.com/office/officeart/2005/8/layout/orgChart1"/>
    <dgm:cxn modelId="{1EB4C329-58D8-4A7E-BB7A-60F9D6554C89}" type="presParOf" srcId="{A106C5B9-812A-454F-A702-C967D1DFB75D}" destId="{96810C8B-3DC8-4FE2-9506-2DCF3D56A56A}" srcOrd="1" destOrd="0" presId="urn:microsoft.com/office/officeart/2005/8/layout/orgChart1"/>
    <dgm:cxn modelId="{EFA42045-5FB7-487D-9362-948CC3A4A2C7}" type="presParOf" srcId="{A106C5B9-812A-454F-A702-C967D1DFB75D}" destId="{1AB96A19-6D84-4494-9D91-966F69CBBFEB}" srcOrd="2" destOrd="0" presId="urn:microsoft.com/office/officeart/2005/8/layout/orgChart1"/>
    <dgm:cxn modelId="{499A454E-9DCA-4129-8177-D781C90A1A50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>
        <a:ln w="57150"/>
      </dgm:spPr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>
        <a:ln w="57150"/>
      </dgm:spPr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 custLinFactNeighborY="-7820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DBCB325D-5DFA-487F-863A-26BFA7A883EA}" type="presOf" srcId="{C9EF2CC6-0D80-4EE1-B61A-3718CE2C868C}" destId="{612FF356-7D30-45FE-BE07-8DCCE85E6E63}" srcOrd="1" destOrd="0" presId="urn:microsoft.com/office/officeart/2005/8/layout/orgChart1"/>
    <dgm:cxn modelId="{C892916F-5000-4197-8DE3-4D21CE5DB016}" type="presOf" srcId="{DAACD493-8B4E-45DD-8F17-C54BF75A7B88}" destId="{7ACD888B-F746-4AB4-814C-E3400133A3E9}" srcOrd="0" destOrd="0" presId="urn:microsoft.com/office/officeart/2005/8/layout/orgChart1"/>
    <dgm:cxn modelId="{42BBF7FC-2AFC-438F-861B-50DD48CE7B51}" type="presOf" srcId="{5969A714-7D1F-4E36-A068-310D0D8E363D}" destId="{4FCCCB1F-CC3D-4F46-B02A-828711974740}" srcOrd="0" destOrd="0" presId="urn:microsoft.com/office/officeart/2005/8/layout/orgChart1"/>
    <dgm:cxn modelId="{B97B1579-CF0A-4BB6-A5F2-AE7790DE08A2}" type="presOf" srcId="{F6E6DDAE-17C5-4ACB-AFA4-4B9C29887ADD}" destId="{AF77A57E-C529-4ED9-8D0C-EE752480E92D}" srcOrd="0" destOrd="0" presId="urn:microsoft.com/office/officeart/2005/8/layout/orgChart1"/>
    <dgm:cxn modelId="{9CF47A91-7BE1-4B1A-9E8F-DE8F427D7F61}" type="presOf" srcId="{C9EF2CC6-0D80-4EE1-B61A-3718CE2C868C}" destId="{0984BB51-3D12-4408-A1FB-CE7AF93AEC97}" srcOrd="0" destOrd="0" presId="urn:microsoft.com/office/officeart/2005/8/layout/orgChart1"/>
    <dgm:cxn modelId="{3B2AEA48-6D82-4BC1-B122-4E581BFD647B}" type="presOf" srcId="{E0738B89-C6D7-493B-ACEE-D5C5B21990C0}" destId="{B8EC627C-DDB3-4CD8-B498-171661202749}" srcOrd="1" destOrd="0" presId="urn:microsoft.com/office/officeart/2005/8/layout/orgChart1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9D58E05A-6AA7-4384-A0A6-A9947165EDF7}" type="presOf" srcId="{5969A714-7D1F-4E36-A068-310D0D8E363D}" destId="{5AD1C241-D706-40E0-A119-7BBA14CE6CE9}" srcOrd="1" destOrd="0" presId="urn:microsoft.com/office/officeart/2005/8/layout/orgChart1"/>
    <dgm:cxn modelId="{47F012B2-8157-4877-AF67-17F0315E3A37}" type="presOf" srcId="{E0738B89-C6D7-493B-ACEE-D5C5B21990C0}" destId="{1D73FFB5-0D68-49F1-8602-B4577A9ACEEB}" srcOrd="0" destOrd="0" presId="urn:microsoft.com/office/officeart/2005/8/layout/orgChart1"/>
    <dgm:cxn modelId="{029C3999-90F8-422B-866B-D5A4F6112DF9}" type="presOf" srcId="{05135649-2DE6-4685-9EF0-CBB31F1188E4}" destId="{2E0CE87C-8B74-4FE7-8BE6-894D701EC64C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77804886-34DC-44F7-80CA-A41AA2C4D9EC}" type="presParOf" srcId="{AF77A57E-C529-4ED9-8D0C-EE752480E92D}" destId="{5CF86530-960A-4441-A485-B7A2F3E676E6}" srcOrd="0" destOrd="0" presId="urn:microsoft.com/office/officeart/2005/8/layout/orgChart1"/>
    <dgm:cxn modelId="{E9EBFBDA-1FA0-4083-AA70-D89129818B5E}" type="presParOf" srcId="{5CF86530-960A-4441-A485-B7A2F3E676E6}" destId="{44C9C89B-9281-4AFB-B039-8464102DE005}" srcOrd="0" destOrd="0" presId="urn:microsoft.com/office/officeart/2005/8/layout/orgChart1"/>
    <dgm:cxn modelId="{1EB0DCE2-82FF-4585-8AB0-EB260B975565}" type="presParOf" srcId="{44C9C89B-9281-4AFB-B039-8464102DE005}" destId="{4FCCCB1F-CC3D-4F46-B02A-828711974740}" srcOrd="0" destOrd="0" presId="urn:microsoft.com/office/officeart/2005/8/layout/orgChart1"/>
    <dgm:cxn modelId="{71E0F757-1828-4985-989D-47C486B1B6AC}" type="presParOf" srcId="{44C9C89B-9281-4AFB-B039-8464102DE005}" destId="{5AD1C241-D706-40E0-A119-7BBA14CE6CE9}" srcOrd="1" destOrd="0" presId="urn:microsoft.com/office/officeart/2005/8/layout/orgChart1"/>
    <dgm:cxn modelId="{EFC1B446-D5DB-4E4D-9124-46B741C8C401}" type="presParOf" srcId="{5CF86530-960A-4441-A485-B7A2F3E676E6}" destId="{7FB5F811-3719-499C-A584-D5E27D88F87F}" srcOrd="1" destOrd="0" presId="urn:microsoft.com/office/officeart/2005/8/layout/orgChart1"/>
    <dgm:cxn modelId="{DA5471C0-0573-4E48-B405-3F3917076949}" type="presParOf" srcId="{7FB5F811-3719-499C-A584-D5E27D88F87F}" destId="{2E0CE87C-8B74-4FE7-8BE6-894D701EC64C}" srcOrd="0" destOrd="0" presId="urn:microsoft.com/office/officeart/2005/8/layout/orgChart1"/>
    <dgm:cxn modelId="{72FAB4ED-EB58-4A6C-BA4F-C812930B833C}" type="presParOf" srcId="{7FB5F811-3719-499C-A584-D5E27D88F87F}" destId="{14AEC4BD-CAA1-4B7A-AA8F-228DA445489A}" srcOrd="1" destOrd="0" presId="urn:microsoft.com/office/officeart/2005/8/layout/orgChart1"/>
    <dgm:cxn modelId="{EB9AABF5-8A5F-4EB1-9C1D-FF4070CCB337}" type="presParOf" srcId="{14AEC4BD-CAA1-4B7A-AA8F-228DA445489A}" destId="{68C9EEEB-2311-4898-91BB-43988EA6FA7F}" srcOrd="0" destOrd="0" presId="urn:microsoft.com/office/officeart/2005/8/layout/orgChart1"/>
    <dgm:cxn modelId="{8C924147-B267-4279-90C3-33E81891DD09}" type="presParOf" srcId="{68C9EEEB-2311-4898-91BB-43988EA6FA7F}" destId="{0984BB51-3D12-4408-A1FB-CE7AF93AEC97}" srcOrd="0" destOrd="0" presId="urn:microsoft.com/office/officeart/2005/8/layout/orgChart1"/>
    <dgm:cxn modelId="{DBAF6275-FF86-48A7-B8F1-B9F11B2FC0AB}" type="presParOf" srcId="{68C9EEEB-2311-4898-91BB-43988EA6FA7F}" destId="{612FF356-7D30-45FE-BE07-8DCCE85E6E63}" srcOrd="1" destOrd="0" presId="urn:microsoft.com/office/officeart/2005/8/layout/orgChart1"/>
    <dgm:cxn modelId="{CFB3797E-9F41-44D1-9884-267E1FB78B6A}" type="presParOf" srcId="{14AEC4BD-CAA1-4B7A-AA8F-228DA445489A}" destId="{BAC1AE1F-C305-430F-9B9A-F5108B674CF0}" srcOrd="1" destOrd="0" presId="urn:microsoft.com/office/officeart/2005/8/layout/orgChart1"/>
    <dgm:cxn modelId="{DE7DA43B-9942-4F44-94E6-D2FA394AE7DF}" type="presParOf" srcId="{14AEC4BD-CAA1-4B7A-AA8F-228DA445489A}" destId="{C8B8AE52-AF74-4F10-A164-5069A487C2F0}" srcOrd="2" destOrd="0" presId="urn:microsoft.com/office/officeart/2005/8/layout/orgChart1"/>
    <dgm:cxn modelId="{BAE87788-9CC8-46EF-8DA4-D7A94A885F6D}" type="presParOf" srcId="{7FB5F811-3719-499C-A584-D5E27D88F87F}" destId="{7ACD888B-F746-4AB4-814C-E3400133A3E9}" srcOrd="2" destOrd="0" presId="urn:microsoft.com/office/officeart/2005/8/layout/orgChart1"/>
    <dgm:cxn modelId="{DFC2BAB0-FAD9-4F64-83DB-4C69F5A68BD4}" type="presParOf" srcId="{7FB5F811-3719-499C-A584-D5E27D88F87F}" destId="{A106C5B9-812A-454F-A702-C967D1DFB75D}" srcOrd="3" destOrd="0" presId="urn:microsoft.com/office/officeart/2005/8/layout/orgChart1"/>
    <dgm:cxn modelId="{908AF37E-CF2A-4E55-8B4A-59B485FCD3F6}" type="presParOf" srcId="{A106C5B9-812A-454F-A702-C967D1DFB75D}" destId="{E30EDF8E-0E45-4133-82EA-BD38A41ABB96}" srcOrd="0" destOrd="0" presId="urn:microsoft.com/office/officeart/2005/8/layout/orgChart1"/>
    <dgm:cxn modelId="{B91A76B3-6B35-4515-827F-230375A98C99}" type="presParOf" srcId="{E30EDF8E-0E45-4133-82EA-BD38A41ABB96}" destId="{1D73FFB5-0D68-49F1-8602-B4577A9ACEEB}" srcOrd="0" destOrd="0" presId="urn:microsoft.com/office/officeart/2005/8/layout/orgChart1"/>
    <dgm:cxn modelId="{3B2EABEF-6132-4574-98F7-BFC7776DF24A}" type="presParOf" srcId="{E30EDF8E-0E45-4133-82EA-BD38A41ABB96}" destId="{B8EC627C-DDB3-4CD8-B498-171661202749}" srcOrd="1" destOrd="0" presId="urn:microsoft.com/office/officeart/2005/8/layout/orgChart1"/>
    <dgm:cxn modelId="{90911B9B-38B5-41B9-966A-AB77B5DAE906}" type="presParOf" srcId="{A106C5B9-812A-454F-A702-C967D1DFB75D}" destId="{96810C8B-3DC8-4FE2-9506-2DCF3D56A56A}" srcOrd="1" destOrd="0" presId="urn:microsoft.com/office/officeart/2005/8/layout/orgChart1"/>
    <dgm:cxn modelId="{65EBBEA7-57DC-4FA9-9C05-823EE51BC71C}" type="presParOf" srcId="{A106C5B9-812A-454F-A702-C967D1DFB75D}" destId="{1AB96A19-6D84-4494-9D91-966F69CBBFEB}" srcOrd="2" destOrd="0" presId="urn:microsoft.com/office/officeart/2005/8/layout/orgChart1"/>
    <dgm:cxn modelId="{8746505E-9309-4BE7-868A-89F7E8A6BE0C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6E6DDAE-17C5-4ACB-AFA4-4B9C29887ADD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5969A714-7D1F-4E36-A068-310D0D8E363D}">
      <dgm:prSet custT="1"/>
      <dgm:spPr/>
      <dgm:t>
        <a:bodyPr/>
        <a:lstStyle/>
        <a:p>
          <a:pPr rtl="0"/>
          <a:r>
            <a:rPr lang="id-ID" sz="4800" dirty="0" smtClean="0"/>
            <a:t>Evolu</a:t>
          </a:r>
          <a:r>
            <a:rPr lang="en-US" sz="4800" dirty="0" err="1" smtClean="0"/>
            <a:t>si</a:t>
          </a:r>
          <a:endParaRPr lang="id-ID" sz="6000" dirty="0"/>
        </a:p>
      </dgm:t>
    </dgm:pt>
    <dgm:pt modelId="{A32AFA0B-543F-4AE9-9CAF-0D1E537E915B}" type="parTrans" cxnId="{7A660675-55F2-46F3-ADF8-E9ED962898E9}">
      <dgm:prSet/>
      <dgm:spPr/>
      <dgm:t>
        <a:bodyPr/>
        <a:lstStyle/>
        <a:p>
          <a:endParaRPr lang="id-ID"/>
        </a:p>
      </dgm:t>
    </dgm:pt>
    <dgm:pt modelId="{AC6ED52A-8646-42CE-95D1-0C22FE560CB7}" type="sibTrans" cxnId="{7A660675-55F2-46F3-ADF8-E9ED962898E9}">
      <dgm:prSet/>
      <dgm:spPr/>
      <dgm:t>
        <a:bodyPr/>
        <a:lstStyle/>
        <a:p>
          <a:endParaRPr lang="id-ID"/>
        </a:p>
      </dgm:t>
    </dgm:pt>
    <dgm:pt modelId="{C9EF2CC6-0D80-4EE1-B61A-3718CE2C868C}">
      <dgm:prSet custT="1"/>
      <dgm:spPr/>
      <dgm:t>
        <a:bodyPr/>
        <a:lstStyle/>
        <a:p>
          <a:pPr rtl="0"/>
          <a:r>
            <a:rPr lang="id-ID" sz="3600" dirty="0" smtClean="0"/>
            <a:t>Sele</a:t>
          </a:r>
          <a:r>
            <a:rPr lang="en-US" sz="3600" dirty="0" err="1" smtClean="0"/>
            <a:t>ksi</a:t>
          </a:r>
          <a:r>
            <a:rPr lang="en-US" sz="3600" dirty="0" smtClean="0"/>
            <a:t> </a:t>
          </a:r>
          <a:r>
            <a:rPr lang="en-US" sz="3600" dirty="0" err="1" smtClean="0"/>
            <a:t>Alam</a:t>
          </a:r>
          <a:endParaRPr lang="id-ID" sz="3600" dirty="0"/>
        </a:p>
      </dgm:t>
    </dgm:pt>
    <dgm:pt modelId="{05135649-2DE6-4685-9EF0-CBB31F1188E4}" type="parTrans" cxnId="{753FA523-D99D-46B2-B394-93F94AB8E687}">
      <dgm:prSet/>
      <dgm:spPr/>
      <dgm:t>
        <a:bodyPr/>
        <a:lstStyle/>
        <a:p>
          <a:endParaRPr lang="id-ID"/>
        </a:p>
      </dgm:t>
    </dgm:pt>
    <dgm:pt modelId="{BE38EB06-85C2-477F-A415-42A1B0D03C6F}" type="sibTrans" cxnId="{753FA523-D99D-46B2-B394-93F94AB8E687}">
      <dgm:prSet/>
      <dgm:spPr/>
      <dgm:t>
        <a:bodyPr/>
        <a:lstStyle/>
        <a:p>
          <a:endParaRPr lang="id-ID"/>
        </a:p>
      </dgm:t>
    </dgm:pt>
    <dgm:pt modelId="{E0738B89-C6D7-493B-ACEE-D5C5B21990C0}">
      <dgm:prSet custT="1"/>
      <dgm:spPr/>
      <dgm:t>
        <a:bodyPr/>
        <a:lstStyle/>
        <a:p>
          <a:pPr rtl="0"/>
          <a:r>
            <a:rPr lang="id-ID" sz="4000" dirty="0" smtClean="0"/>
            <a:t>Muta</a:t>
          </a:r>
          <a:r>
            <a:rPr lang="en-US" sz="4000" dirty="0" err="1" smtClean="0"/>
            <a:t>si</a:t>
          </a:r>
          <a:endParaRPr lang="id-ID" sz="3000" dirty="0"/>
        </a:p>
      </dgm:t>
    </dgm:pt>
    <dgm:pt modelId="{DAACD493-8B4E-45DD-8F17-C54BF75A7B88}" type="parTrans" cxnId="{21E9402F-ED2E-4ACB-85A8-F22D7B638950}">
      <dgm:prSet/>
      <dgm:spPr/>
      <dgm:t>
        <a:bodyPr/>
        <a:lstStyle/>
        <a:p>
          <a:endParaRPr lang="id-ID"/>
        </a:p>
      </dgm:t>
    </dgm:pt>
    <dgm:pt modelId="{7AA7C5C8-A90F-413A-BC42-DA3AA60253BE}" type="sibTrans" cxnId="{21E9402F-ED2E-4ACB-85A8-F22D7B638950}">
      <dgm:prSet/>
      <dgm:spPr/>
      <dgm:t>
        <a:bodyPr/>
        <a:lstStyle/>
        <a:p>
          <a:endParaRPr lang="id-ID"/>
        </a:p>
      </dgm:t>
    </dgm:pt>
    <dgm:pt modelId="{AF77A57E-C529-4ED9-8D0C-EE752480E92D}" type="pres">
      <dgm:prSet presAssocID="{F6E6DDAE-17C5-4ACB-AFA4-4B9C29887AD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id-ID"/>
        </a:p>
      </dgm:t>
    </dgm:pt>
    <dgm:pt modelId="{5CF86530-960A-4441-A485-B7A2F3E676E6}" type="pres">
      <dgm:prSet presAssocID="{5969A714-7D1F-4E36-A068-310D0D8E363D}" presName="hierRoot1" presStyleCnt="0">
        <dgm:presLayoutVars>
          <dgm:hierBranch val="init"/>
        </dgm:presLayoutVars>
      </dgm:prSet>
      <dgm:spPr/>
    </dgm:pt>
    <dgm:pt modelId="{44C9C89B-9281-4AFB-B039-8464102DE005}" type="pres">
      <dgm:prSet presAssocID="{5969A714-7D1F-4E36-A068-310D0D8E363D}" presName="rootComposite1" presStyleCnt="0"/>
      <dgm:spPr/>
    </dgm:pt>
    <dgm:pt modelId="{4FCCCB1F-CC3D-4F46-B02A-828711974740}" type="pres">
      <dgm:prSet presAssocID="{5969A714-7D1F-4E36-A068-310D0D8E363D}" presName="rootText1" presStyleLbl="node0" presStyleIdx="0" presStyleCnt="1" custScaleX="166627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AD1C241-D706-40E0-A119-7BBA14CE6CE9}" type="pres">
      <dgm:prSet presAssocID="{5969A714-7D1F-4E36-A068-310D0D8E363D}" presName="rootConnector1" presStyleLbl="node1" presStyleIdx="0" presStyleCnt="0"/>
      <dgm:spPr/>
      <dgm:t>
        <a:bodyPr/>
        <a:lstStyle/>
        <a:p>
          <a:endParaRPr lang="id-ID"/>
        </a:p>
      </dgm:t>
    </dgm:pt>
    <dgm:pt modelId="{7FB5F811-3719-499C-A584-D5E27D88F87F}" type="pres">
      <dgm:prSet presAssocID="{5969A714-7D1F-4E36-A068-310D0D8E363D}" presName="hierChild2" presStyleCnt="0"/>
      <dgm:spPr/>
    </dgm:pt>
    <dgm:pt modelId="{2E0CE87C-8B74-4FE7-8BE6-894D701EC64C}" type="pres">
      <dgm:prSet presAssocID="{05135649-2DE6-4685-9EF0-CBB31F1188E4}" presName="Name37" presStyleLbl="parChTrans1D2" presStyleIdx="0" presStyleCnt="2"/>
      <dgm:spPr/>
      <dgm:t>
        <a:bodyPr/>
        <a:lstStyle/>
        <a:p>
          <a:endParaRPr lang="id-ID"/>
        </a:p>
      </dgm:t>
    </dgm:pt>
    <dgm:pt modelId="{14AEC4BD-CAA1-4B7A-AA8F-228DA445489A}" type="pres">
      <dgm:prSet presAssocID="{C9EF2CC6-0D80-4EE1-B61A-3718CE2C868C}" presName="hierRoot2" presStyleCnt="0">
        <dgm:presLayoutVars>
          <dgm:hierBranch val="init"/>
        </dgm:presLayoutVars>
      </dgm:prSet>
      <dgm:spPr/>
    </dgm:pt>
    <dgm:pt modelId="{68C9EEEB-2311-4898-91BB-43988EA6FA7F}" type="pres">
      <dgm:prSet presAssocID="{C9EF2CC6-0D80-4EE1-B61A-3718CE2C868C}" presName="rootComposite" presStyleCnt="0"/>
      <dgm:spPr/>
    </dgm:pt>
    <dgm:pt modelId="{0984BB51-3D12-4408-A1FB-CE7AF93AEC97}" type="pres">
      <dgm:prSet presAssocID="{C9EF2CC6-0D80-4EE1-B61A-3718CE2C868C}" presName="rootText" presStyleLbl="node2" presStyleIdx="0" presStyleCnt="2" custScaleX="18807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612FF356-7D30-45FE-BE07-8DCCE85E6E63}" type="pres">
      <dgm:prSet presAssocID="{C9EF2CC6-0D80-4EE1-B61A-3718CE2C868C}" presName="rootConnector" presStyleLbl="node2" presStyleIdx="0" presStyleCnt="2"/>
      <dgm:spPr/>
      <dgm:t>
        <a:bodyPr/>
        <a:lstStyle/>
        <a:p>
          <a:endParaRPr lang="id-ID"/>
        </a:p>
      </dgm:t>
    </dgm:pt>
    <dgm:pt modelId="{BAC1AE1F-C305-430F-9B9A-F5108B674CF0}" type="pres">
      <dgm:prSet presAssocID="{C9EF2CC6-0D80-4EE1-B61A-3718CE2C868C}" presName="hierChild4" presStyleCnt="0"/>
      <dgm:spPr/>
    </dgm:pt>
    <dgm:pt modelId="{C8B8AE52-AF74-4F10-A164-5069A487C2F0}" type="pres">
      <dgm:prSet presAssocID="{C9EF2CC6-0D80-4EE1-B61A-3718CE2C868C}" presName="hierChild5" presStyleCnt="0"/>
      <dgm:spPr/>
    </dgm:pt>
    <dgm:pt modelId="{7ACD888B-F746-4AB4-814C-E3400133A3E9}" type="pres">
      <dgm:prSet presAssocID="{DAACD493-8B4E-45DD-8F17-C54BF75A7B88}" presName="Name37" presStyleLbl="parChTrans1D2" presStyleIdx="1" presStyleCnt="2"/>
      <dgm:spPr/>
      <dgm:t>
        <a:bodyPr/>
        <a:lstStyle/>
        <a:p>
          <a:endParaRPr lang="id-ID"/>
        </a:p>
      </dgm:t>
    </dgm:pt>
    <dgm:pt modelId="{A106C5B9-812A-454F-A702-C967D1DFB75D}" type="pres">
      <dgm:prSet presAssocID="{E0738B89-C6D7-493B-ACEE-D5C5B21990C0}" presName="hierRoot2" presStyleCnt="0">
        <dgm:presLayoutVars>
          <dgm:hierBranch val="init"/>
        </dgm:presLayoutVars>
      </dgm:prSet>
      <dgm:spPr/>
    </dgm:pt>
    <dgm:pt modelId="{E30EDF8E-0E45-4133-82EA-BD38A41ABB96}" type="pres">
      <dgm:prSet presAssocID="{E0738B89-C6D7-493B-ACEE-D5C5B21990C0}" presName="rootComposite" presStyleCnt="0"/>
      <dgm:spPr/>
    </dgm:pt>
    <dgm:pt modelId="{1D73FFB5-0D68-49F1-8602-B4577A9ACEEB}" type="pres">
      <dgm:prSet presAssocID="{E0738B89-C6D7-493B-ACEE-D5C5B21990C0}" presName="rootText" presStyleLbl="node2" presStyleIdx="1" presStyleCnt="2" custScaleX="15006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8EC627C-DDB3-4CD8-B498-171661202749}" type="pres">
      <dgm:prSet presAssocID="{E0738B89-C6D7-493B-ACEE-D5C5B21990C0}" presName="rootConnector" presStyleLbl="node2" presStyleIdx="1" presStyleCnt="2"/>
      <dgm:spPr/>
      <dgm:t>
        <a:bodyPr/>
        <a:lstStyle/>
        <a:p>
          <a:endParaRPr lang="id-ID"/>
        </a:p>
      </dgm:t>
    </dgm:pt>
    <dgm:pt modelId="{96810C8B-3DC8-4FE2-9506-2DCF3D56A56A}" type="pres">
      <dgm:prSet presAssocID="{E0738B89-C6D7-493B-ACEE-D5C5B21990C0}" presName="hierChild4" presStyleCnt="0"/>
      <dgm:spPr/>
    </dgm:pt>
    <dgm:pt modelId="{1AB96A19-6D84-4494-9D91-966F69CBBFEB}" type="pres">
      <dgm:prSet presAssocID="{E0738B89-C6D7-493B-ACEE-D5C5B21990C0}" presName="hierChild5" presStyleCnt="0"/>
      <dgm:spPr/>
    </dgm:pt>
    <dgm:pt modelId="{FB5602C5-5D32-445C-8ED9-D691E8045E79}" type="pres">
      <dgm:prSet presAssocID="{5969A714-7D1F-4E36-A068-310D0D8E363D}" presName="hierChild3" presStyleCnt="0"/>
      <dgm:spPr/>
    </dgm:pt>
  </dgm:ptLst>
  <dgm:cxnLst>
    <dgm:cxn modelId="{7CA438A2-C513-44FC-99DC-7EB380BEB702}" type="presOf" srcId="{5969A714-7D1F-4E36-A068-310D0D8E363D}" destId="{5AD1C241-D706-40E0-A119-7BBA14CE6CE9}" srcOrd="1" destOrd="0" presId="urn:microsoft.com/office/officeart/2005/8/layout/orgChart1"/>
    <dgm:cxn modelId="{390E7D5B-21AC-46D0-BBAD-4639A5601989}" type="presOf" srcId="{DAACD493-8B4E-45DD-8F17-C54BF75A7B88}" destId="{7ACD888B-F746-4AB4-814C-E3400133A3E9}" srcOrd="0" destOrd="0" presId="urn:microsoft.com/office/officeart/2005/8/layout/orgChart1"/>
    <dgm:cxn modelId="{2742E674-5399-463C-BED0-5DF126B02F92}" type="presOf" srcId="{C9EF2CC6-0D80-4EE1-B61A-3718CE2C868C}" destId="{0984BB51-3D12-4408-A1FB-CE7AF93AEC97}" srcOrd="0" destOrd="0" presId="urn:microsoft.com/office/officeart/2005/8/layout/orgChart1"/>
    <dgm:cxn modelId="{63ADA34A-D31C-4B05-8DE5-D020D4428487}" type="presOf" srcId="{C9EF2CC6-0D80-4EE1-B61A-3718CE2C868C}" destId="{612FF356-7D30-45FE-BE07-8DCCE85E6E63}" srcOrd="1" destOrd="0" presId="urn:microsoft.com/office/officeart/2005/8/layout/orgChart1"/>
    <dgm:cxn modelId="{42A4EBD7-AF08-4B4E-B71C-783A4796C43C}" type="presOf" srcId="{E0738B89-C6D7-493B-ACEE-D5C5B21990C0}" destId="{B8EC627C-DDB3-4CD8-B498-171661202749}" srcOrd="1" destOrd="0" presId="urn:microsoft.com/office/officeart/2005/8/layout/orgChart1"/>
    <dgm:cxn modelId="{753FA523-D99D-46B2-B394-93F94AB8E687}" srcId="{5969A714-7D1F-4E36-A068-310D0D8E363D}" destId="{C9EF2CC6-0D80-4EE1-B61A-3718CE2C868C}" srcOrd="0" destOrd="0" parTransId="{05135649-2DE6-4685-9EF0-CBB31F1188E4}" sibTransId="{BE38EB06-85C2-477F-A415-42A1B0D03C6F}"/>
    <dgm:cxn modelId="{6F6667AC-394D-4824-967A-A745062B2A5B}" type="presOf" srcId="{F6E6DDAE-17C5-4ACB-AFA4-4B9C29887ADD}" destId="{AF77A57E-C529-4ED9-8D0C-EE752480E92D}" srcOrd="0" destOrd="0" presId="urn:microsoft.com/office/officeart/2005/8/layout/orgChart1"/>
    <dgm:cxn modelId="{257C5271-E96A-40D6-8569-881224596B27}" type="presOf" srcId="{5969A714-7D1F-4E36-A068-310D0D8E363D}" destId="{4FCCCB1F-CC3D-4F46-B02A-828711974740}" srcOrd="0" destOrd="0" presId="urn:microsoft.com/office/officeart/2005/8/layout/orgChart1"/>
    <dgm:cxn modelId="{B5F1A952-EEB3-4D82-A681-34C659FCE109}" type="presOf" srcId="{E0738B89-C6D7-493B-ACEE-D5C5B21990C0}" destId="{1D73FFB5-0D68-49F1-8602-B4577A9ACEEB}" srcOrd="0" destOrd="0" presId="urn:microsoft.com/office/officeart/2005/8/layout/orgChart1"/>
    <dgm:cxn modelId="{7A660675-55F2-46F3-ADF8-E9ED962898E9}" srcId="{F6E6DDAE-17C5-4ACB-AFA4-4B9C29887ADD}" destId="{5969A714-7D1F-4E36-A068-310D0D8E363D}" srcOrd="0" destOrd="0" parTransId="{A32AFA0B-543F-4AE9-9CAF-0D1E537E915B}" sibTransId="{AC6ED52A-8646-42CE-95D1-0C22FE560CB7}"/>
    <dgm:cxn modelId="{A022AE54-6BF2-46AA-B106-F704AA8683CB}" type="presOf" srcId="{05135649-2DE6-4685-9EF0-CBB31F1188E4}" destId="{2E0CE87C-8B74-4FE7-8BE6-894D701EC64C}" srcOrd="0" destOrd="0" presId="urn:microsoft.com/office/officeart/2005/8/layout/orgChart1"/>
    <dgm:cxn modelId="{21E9402F-ED2E-4ACB-85A8-F22D7B638950}" srcId="{5969A714-7D1F-4E36-A068-310D0D8E363D}" destId="{E0738B89-C6D7-493B-ACEE-D5C5B21990C0}" srcOrd="1" destOrd="0" parTransId="{DAACD493-8B4E-45DD-8F17-C54BF75A7B88}" sibTransId="{7AA7C5C8-A90F-413A-BC42-DA3AA60253BE}"/>
    <dgm:cxn modelId="{9F2612D0-CD32-48CF-8BAF-26354353521D}" type="presParOf" srcId="{AF77A57E-C529-4ED9-8D0C-EE752480E92D}" destId="{5CF86530-960A-4441-A485-B7A2F3E676E6}" srcOrd="0" destOrd="0" presId="urn:microsoft.com/office/officeart/2005/8/layout/orgChart1"/>
    <dgm:cxn modelId="{CE40BF44-93EE-42CF-840D-B04C4C86F3C1}" type="presParOf" srcId="{5CF86530-960A-4441-A485-B7A2F3E676E6}" destId="{44C9C89B-9281-4AFB-B039-8464102DE005}" srcOrd="0" destOrd="0" presId="urn:microsoft.com/office/officeart/2005/8/layout/orgChart1"/>
    <dgm:cxn modelId="{0CD951F2-8F59-46E4-9AA6-8B187209D570}" type="presParOf" srcId="{44C9C89B-9281-4AFB-B039-8464102DE005}" destId="{4FCCCB1F-CC3D-4F46-B02A-828711974740}" srcOrd="0" destOrd="0" presId="urn:microsoft.com/office/officeart/2005/8/layout/orgChart1"/>
    <dgm:cxn modelId="{4EDA2ECB-D83A-491A-82D9-3A84AE2FF1B8}" type="presParOf" srcId="{44C9C89B-9281-4AFB-B039-8464102DE005}" destId="{5AD1C241-D706-40E0-A119-7BBA14CE6CE9}" srcOrd="1" destOrd="0" presId="urn:microsoft.com/office/officeart/2005/8/layout/orgChart1"/>
    <dgm:cxn modelId="{84B60058-3354-4F1C-B692-3956EA4EA862}" type="presParOf" srcId="{5CF86530-960A-4441-A485-B7A2F3E676E6}" destId="{7FB5F811-3719-499C-A584-D5E27D88F87F}" srcOrd="1" destOrd="0" presId="urn:microsoft.com/office/officeart/2005/8/layout/orgChart1"/>
    <dgm:cxn modelId="{466D8341-5D45-40F0-B11D-504593E26479}" type="presParOf" srcId="{7FB5F811-3719-499C-A584-D5E27D88F87F}" destId="{2E0CE87C-8B74-4FE7-8BE6-894D701EC64C}" srcOrd="0" destOrd="0" presId="urn:microsoft.com/office/officeart/2005/8/layout/orgChart1"/>
    <dgm:cxn modelId="{FC440C7D-8DF6-4D42-AD1C-E22569C50BF7}" type="presParOf" srcId="{7FB5F811-3719-499C-A584-D5E27D88F87F}" destId="{14AEC4BD-CAA1-4B7A-AA8F-228DA445489A}" srcOrd="1" destOrd="0" presId="urn:microsoft.com/office/officeart/2005/8/layout/orgChart1"/>
    <dgm:cxn modelId="{A6E3FF54-3AA9-46DA-AF5C-E375A5CDDB8F}" type="presParOf" srcId="{14AEC4BD-CAA1-4B7A-AA8F-228DA445489A}" destId="{68C9EEEB-2311-4898-91BB-43988EA6FA7F}" srcOrd="0" destOrd="0" presId="urn:microsoft.com/office/officeart/2005/8/layout/orgChart1"/>
    <dgm:cxn modelId="{910C3B1E-E12A-464B-A21F-69DDB45DC1C6}" type="presParOf" srcId="{68C9EEEB-2311-4898-91BB-43988EA6FA7F}" destId="{0984BB51-3D12-4408-A1FB-CE7AF93AEC97}" srcOrd="0" destOrd="0" presId="urn:microsoft.com/office/officeart/2005/8/layout/orgChart1"/>
    <dgm:cxn modelId="{DC1DF628-3051-49A9-8D22-F2DF5486ABA5}" type="presParOf" srcId="{68C9EEEB-2311-4898-91BB-43988EA6FA7F}" destId="{612FF356-7D30-45FE-BE07-8DCCE85E6E63}" srcOrd="1" destOrd="0" presId="urn:microsoft.com/office/officeart/2005/8/layout/orgChart1"/>
    <dgm:cxn modelId="{150111EB-3035-4898-8DF7-324F577A5CC9}" type="presParOf" srcId="{14AEC4BD-CAA1-4B7A-AA8F-228DA445489A}" destId="{BAC1AE1F-C305-430F-9B9A-F5108B674CF0}" srcOrd="1" destOrd="0" presId="urn:microsoft.com/office/officeart/2005/8/layout/orgChart1"/>
    <dgm:cxn modelId="{075D140E-0C79-42F3-BF83-0781D0075E27}" type="presParOf" srcId="{14AEC4BD-CAA1-4B7A-AA8F-228DA445489A}" destId="{C8B8AE52-AF74-4F10-A164-5069A487C2F0}" srcOrd="2" destOrd="0" presId="urn:microsoft.com/office/officeart/2005/8/layout/orgChart1"/>
    <dgm:cxn modelId="{79B257BF-06C8-46A4-9541-064A27A402FF}" type="presParOf" srcId="{7FB5F811-3719-499C-A584-D5E27D88F87F}" destId="{7ACD888B-F746-4AB4-814C-E3400133A3E9}" srcOrd="2" destOrd="0" presId="urn:microsoft.com/office/officeart/2005/8/layout/orgChart1"/>
    <dgm:cxn modelId="{06442BB1-A7D3-485F-9639-11A3F4A0E2C1}" type="presParOf" srcId="{7FB5F811-3719-499C-A584-D5E27D88F87F}" destId="{A106C5B9-812A-454F-A702-C967D1DFB75D}" srcOrd="3" destOrd="0" presId="urn:microsoft.com/office/officeart/2005/8/layout/orgChart1"/>
    <dgm:cxn modelId="{6898C7A3-630B-404B-8AB0-F41662EC41EF}" type="presParOf" srcId="{A106C5B9-812A-454F-A702-C967D1DFB75D}" destId="{E30EDF8E-0E45-4133-82EA-BD38A41ABB96}" srcOrd="0" destOrd="0" presId="urn:microsoft.com/office/officeart/2005/8/layout/orgChart1"/>
    <dgm:cxn modelId="{7E429AD1-7226-4DAD-B508-5047D9BA39D3}" type="presParOf" srcId="{E30EDF8E-0E45-4133-82EA-BD38A41ABB96}" destId="{1D73FFB5-0D68-49F1-8602-B4577A9ACEEB}" srcOrd="0" destOrd="0" presId="urn:microsoft.com/office/officeart/2005/8/layout/orgChart1"/>
    <dgm:cxn modelId="{E57EF23E-1B25-4518-AB4D-F12B680503F2}" type="presParOf" srcId="{E30EDF8E-0E45-4133-82EA-BD38A41ABB96}" destId="{B8EC627C-DDB3-4CD8-B498-171661202749}" srcOrd="1" destOrd="0" presId="urn:microsoft.com/office/officeart/2005/8/layout/orgChart1"/>
    <dgm:cxn modelId="{1BD31052-B70A-40B1-855F-F67404A7DD5E}" type="presParOf" srcId="{A106C5B9-812A-454F-A702-C967D1DFB75D}" destId="{96810C8B-3DC8-4FE2-9506-2DCF3D56A56A}" srcOrd="1" destOrd="0" presId="urn:microsoft.com/office/officeart/2005/8/layout/orgChart1"/>
    <dgm:cxn modelId="{50A373D6-C519-4F2E-914B-9DBBB59F3891}" type="presParOf" srcId="{A106C5B9-812A-454F-A702-C967D1DFB75D}" destId="{1AB96A19-6D84-4494-9D91-966F69CBBFEB}" srcOrd="2" destOrd="0" presId="urn:microsoft.com/office/officeart/2005/8/layout/orgChart1"/>
    <dgm:cxn modelId="{45943ACD-DB94-4678-AC35-0CF65CF04733}" type="presParOf" srcId="{5CF86530-960A-4441-A485-B7A2F3E676E6}" destId="{FB5602C5-5D32-445C-8ED9-D691E8045E7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F3B54CB-8459-4E49-8AA4-38EDDEF58A12}">
      <dsp:nvSpPr>
        <dsp:cNvPr id="0" name=""/>
        <dsp:cNvSpPr/>
      </dsp:nvSpPr>
      <dsp:spPr>
        <a:xfrm>
          <a:off x="5469800" y="2336130"/>
          <a:ext cx="182478" cy="14233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23330"/>
              </a:lnTo>
              <a:lnTo>
                <a:pt x="182478" y="142333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9C16B2-604B-416B-ACEC-5DBD970BE262}">
      <dsp:nvSpPr>
        <dsp:cNvPr id="0" name=""/>
        <dsp:cNvSpPr/>
      </dsp:nvSpPr>
      <dsp:spPr>
        <a:xfrm>
          <a:off x="5469800" y="2336130"/>
          <a:ext cx="182478" cy="5595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599"/>
              </a:lnTo>
              <a:lnTo>
                <a:pt x="182478" y="55959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121E55-FE4C-41D5-9383-E706EFBC42DA}">
      <dsp:nvSpPr>
        <dsp:cNvPr id="0" name=""/>
        <dsp:cNvSpPr/>
      </dsp:nvSpPr>
      <dsp:spPr>
        <a:xfrm>
          <a:off x="5220413" y="1472400"/>
          <a:ext cx="735995" cy="2554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7734"/>
              </a:lnTo>
              <a:lnTo>
                <a:pt x="735995" y="127734"/>
              </a:lnTo>
              <a:lnTo>
                <a:pt x="735995" y="2554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51303-C9DF-4863-A7F2-477EFE283702}">
      <dsp:nvSpPr>
        <dsp:cNvPr id="0" name=""/>
        <dsp:cNvSpPr/>
      </dsp:nvSpPr>
      <dsp:spPr>
        <a:xfrm>
          <a:off x="4484417" y="1472400"/>
          <a:ext cx="735995" cy="255469"/>
        </a:xfrm>
        <a:custGeom>
          <a:avLst/>
          <a:gdLst/>
          <a:ahLst/>
          <a:cxnLst/>
          <a:rect l="0" t="0" r="0" b="0"/>
          <a:pathLst>
            <a:path>
              <a:moveTo>
                <a:pt x="735995" y="0"/>
              </a:moveTo>
              <a:lnTo>
                <a:pt x="735995" y="127734"/>
              </a:lnTo>
              <a:lnTo>
                <a:pt x="0" y="127734"/>
              </a:lnTo>
              <a:lnTo>
                <a:pt x="0" y="2554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BE85F2-6DED-4EEA-9ECA-7D7D0D873AA2}">
      <dsp:nvSpPr>
        <dsp:cNvPr id="0" name=""/>
        <dsp:cNvSpPr/>
      </dsp:nvSpPr>
      <dsp:spPr>
        <a:xfrm>
          <a:off x="3748422" y="608669"/>
          <a:ext cx="1471991" cy="2554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7734"/>
              </a:lnTo>
              <a:lnTo>
                <a:pt x="1471991" y="127734"/>
              </a:lnTo>
              <a:lnTo>
                <a:pt x="1471991" y="25546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D65306-EE8C-4568-8DC9-19034DA42F06}">
      <dsp:nvSpPr>
        <dsp:cNvPr id="0" name=""/>
        <dsp:cNvSpPr/>
      </dsp:nvSpPr>
      <dsp:spPr>
        <a:xfrm>
          <a:off x="2525818" y="2336130"/>
          <a:ext cx="182478" cy="14233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23330"/>
              </a:lnTo>
              <a:lnTo>
                <a:pt x="182478" y="142333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66DA48-94A9-4018-8B1A-A212258C81B4}">
      <dsp:nvSpPr>
        <dsp:cNvPr id="0" name=""/>
        <dsp:cNvSpPr/>
      </dsp:nvSpPr>
      <dsp:spPr>
        <a:xfrm>
          <a:off x="2525818" y="2336130"/>
          <a:ext cx="182478" cy="5595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599"/>
              </a:lnTo>
              <a:lnTo>
                <a:pt x="182478" y="55959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2B89E6-0DAE-4881-AA20-B08A63D01C83}">
      <dsp:nvSpPr>
        <dsp:cNvPr id="0" name=""/>
        <dsp:cNvSpPr/>
      </dsp:nvSpPr>
      <dsp:spPr>
        <a:xfrm>
          <a:off x="2276431" y="1472400"/>
          <a:ext cx="735995" cy="2554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7734"/>
              </a:lnTo>
              <a:lnTo>
                <a:pt x="735995" y="127734"/>
              </a:lnTo>
              <a:lnTo>
                <a:pt x="735995" y="2554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4ABD8B-D29F-4C5C-A16F-E3203716B1EF}">
      <dsp:nvSpPr>
        <dsp:cNvPr id="0" name=""/>
        <dsp:cNvSpPr/>
      </dsp:nvSpPr>
      <dsp:spPr>
        <a:xfrm>
          <a:off x="1053826" y="2336130"/>
          <a:ext cx="182478" cy="5595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599"/>
              </a:lnTo>
              <a:lnTo>
                <a:pt x="182478" y="559599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97F36D-939B-4CFC-B1DA-2CE5724FDBDB}">
      <dsp:nvSpPr>
        <dsp:cNvPr id="0" name=""/>
        <dsp:cNvSpPr/>
      </dsp:nvSpPr>
      <dsp:spPr>
        <a:xfrm>
          <a:off x="1540435" y="1472400"/>
          <a:ext cx="735995" cy="255469"/>
        </a:xfrm>
        <a:custGeom>
          <a:avLst/>
          <a:gdLst/>
          <a:ahLst/>
          <a:cxnLst/>
          <a:rect l="0" t="0" r="0" b="0"/>
          <a:pathLst>
            <a:path>
              <a:moveTo>
                <a:pt x="735995" y="0"/>
              </a:moveTo>
              <a:lnTo>
                <a:pt x="735995" y="127734"/>
              </a:lnTo>
              <a:lnTo>
                <a:pt x="0" y="127734"/>
              </a:lnTo>
              <a:lnTo>
                <a:pt x="0" y="25546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8FCAC0-FCB2-463D-993A-27500F97892C}">
      <dsp:nvSpPr>
        <dsp:cNvPr id="0" name=""/>
        <dsp:cNvSpPr/>
      </dsp:nvSpPr>
      <dsp:spPr>
        <a:xfrm>
          <a:off x="2276431" y="608669"/>
          <a:ext cx="1471991" cy="255469"/>
        </a:xfrm>
        <a:custGeom>
          <a:avLst/>
          <a:gdLst/>
          <a:ahLst/>
          <a:cxnLst/>
          <a:rect l="0" t="0" r="0" b="0"/>
          <a:pathLst>
            <a:path>
              <a:moveTo>
                <a:pt x="1471991" y="0"/>
              </a:moveTo>
              <a:lnTo>
                <a:pt x="1471991" y="127734"/>
              </a:lnTo>
              <a:lnTo>
                <a:pt x="0" y="127734"/>
              </a:lnTo>
              <a:lnTo>
                <a:pt x="0" y="255469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0AA8A3-4D80-48FA-8DE5-B998ED4FE7B1}">
      <dsp:nvSpPr>
        <dsp:cNvPr id="0" name=""/>
        <dsp:cNvSpPr/>
      </dsp:nvSpPr>
      <dsp:spPr>
        <a:xfrm>
          <a:off x="3140161" y="408"/>
          <a:ext cx="1216521" cy="6082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Searching</a:t>
          </a:r>
          <a:endParaRPr lang="en-US" sz="1800" kern="1200" dirty="0"/>
        </a:p>
      </dsp:txBody>
      <dsp:txXfrm>
        <a:off x="3140161" y="408"/>
        <a:ext cx="1216521" cy="608260"/>
      </dsp:txXfrm>
    </dsp:sp>
    <dsp:sp modelId="{BDEECC5F-0C2A-40AC-893B-C0E2F1DC0935}">
      <dsp:nvSpPr>
        <dsp:cNvPr id="0" name=""/>
        <dsp:cNvSpPr/>
      </dsp:nvSpPr>
      <dsp:spPr>
        <a:xfrm>
          <a:off x="1668170" y="864139"/>
          <a:ext cx="1216521" cy="60826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Un-informed</a:t>
          </a:r>
          <a:endParaRPr lang="en-US" sz="1800" kern="1200" dirty="0"/>
        </a:p>
      </dsp:txBody>
      <dsp:txXfrm>
        <a:off x="1668170" y="864139"/>
        <a:ext cx="1216521" cy="608260"/>
      </dsp:txXfrm>
    </dsp:sp>
    <dsp:sp modelId="{5F7C202E-7583-465D-9BB2-62B0478605D1}">
      <dsp:nvSpPr>
        <dsp:cNvPr id="0" name=""/>
        <dsp:cNvSpPr/>
      </dsp:nvSpPr>
      <dsp:spPr>
        <a:xfrm>
          <a:off x="932174" y="1727869"/>
          <a:ext cx="1216521" cy="60826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BFS</a:t>
          </a:r>
          <a:endParaRPr lang="en-US" sz="1800" kern="1200" dirty="0"/>
        </a:p>
      </dsp:txBody>
      <dsp:txXfrm>
        <a:off x="932174" y="1727869"/>
        <a:ext cx="1216521" cy="608260"/>
      </dsp:txXfrm>
    </dsp:sp>
    <dsp:sp modelId="{4FC3D419-34AA-4A4C-825A-FEC502A4C54E}">
      <dsp:nvSpPr>
        <dsp:cNvPr id="0" name=""/>
        <dsp:cNvSpPr/>
      </dsp:nvSpPr>
      <dsp:spPr>
        <a:xfrm>
          <a:off x="1236305" y="2591599"/>
          <a:ext cx="1216521" cy="60826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UCS</a:t>
          </a:r>
          <a:endParaRPr lang="en-US" sz="1800" kern="1200" dirty="0"/>
        </a:p>
      </dsp:txBody>
      <dsp:txXfrm>
        <a:off x="1236305" y="2591599"/>
        <a:ext cx="1216521" cy="608260"/>
      </dsp:txXfrm>
    </dsp:sp>
    <dsp:sp modelId="{AEAFA38C-CE38-4A0B-9CBB-AA0DE25659D6}">
      <dsp:nvSpPr>
        <dsp:cNvPr id="0" name=""/>
        <dsp:cNvSpPr/>
      </dsp:nvSpPr>
      <dsp:spPr>
        <a:xfrm>
          <a:off x="2404165" y="1727869"/>
          <a:ext cx="1216521" cy="60826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DFS</a:t>
          </a:r>
          <a:endParaRPr lang="en-US" sz="1800" kern="1200" dirty="0"/>
        </a:p>
      </dsp:txBody>
      <dsp:txXfrm>
        <a:off x="2404165" y="1727869"/>
        <a:ext cx="1216521" cy="608260"/>
      </dsp:txXfrm>
    </dsp:sp>
    <dsp:sp modelId="{132A5263-CD33-4496-A641-C514665DAFC6}">
      <dsp:nvSpPr>
        <dsp:cNvPr id="0" name=""/>
        <dsp:cNvSpPr/>
      </dsp:nvSpPr>
      <dsp:spPr>
        <a:xfrm>
          <a:off x="2708296" y="2591599"/>
          <a:ext cx="1216521" cy="60826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DLS</a:t>
          </a:r>
          <a:endParaRPr lang="en-US" sz="1800" kern="1200" dirty="0"/>
        </a:p>
      </dsp:txBody>
      <dsp:txXfrm>
        <a:off x="2708296" y="2591599"/>
        <a:ext cx="1216521" cy="608260"/>
      </dsp:txXfrm>
    </dsp:sp>
    <dsp:sp modelId="{75C25B04-037C-4C74-BB40-B97AB2D0895C}">
      <dsp:nvSpPr>
        <dsp:cNvPr id="0" name=""/>
        <dsp:cNvSpPr/>
      </dsp:nvSpPr>
      <dsp:spPr>
        <a:xfrm>
          <a:off x="2708296" y="3455330"/>
          <a:ext cx="1216521" cy="60826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IDS</a:t>
          </a:r>
          <a:endParaRPr lang="en-US" sz="1800" kern="1200" dirty="0"/>
        </a:p>
      </dsp:txBody>
      <dsp:txXfrm>
        <a:off x="2708296" y="3455330"/>
        <a:ext cx="1216521" cy="608260"/>
      </dsp:txXfrm>
    </dsp:sp>
    <dsp:sp modelId="{13C135FA-D917-4CF4-B984-3CC85B4CAF8B}">
      <dsp:nvSpPr>
        <dsp:cNvPr id="0" name=""/>
        <dsp:cNvSpPr/>
      </dsp:nvSpPr>
      <dsp:spPr>
        <a:xfrm>
          <a:off x="4612152" y="864139"/>
          <a:ext cx="1216521" cy="60826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Informed</a:t>
          </a:r>
          <a:endParaRPr lang="en-US" sz="1800" kern="1200" dirty="0"/>
        </a:p>
      </dsp:txBody>
      <dsp:txXfrm>
        <a:off x="4612152" y="864139"/>
        <a:ext cx="1216521" cy="608260"/>
      </dsp:txXfrm>
    </dsp:sp>
    <dsp:sp modelId="{FF223EE6-0C49-4999-BC10-880146A45017}">
      <dsp:nvSpPr>
        <dsp:cNvPr id="0" name=""/>
        <dsp:cNvSpPr/>
      </dsp:nvSpPr>
      <dsp:spPr>
        <a:xfrm>
          <a:off x="3876157" y="1727869"/>
          <a:ext cx="1216521" cy="60826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Greedy BFS</a:t>
          </a:r>
          <a:endParaRPr lang="en-US" sz="1800" kern="1200" dirty="0"/>
        </a:p>
      </dsp:txBody>
      <dsp:txXfrm>
        <a:off x="3876157" y="1727869"/>
        <a:ext cx="1216521" cy="608260"/>
      </dsp:txXfrm>
    </dsp:sp>
    <dsp:sp modelId="{88CBC18D-DE08-4EC3-A16D-70A0FCC1A5D4}">
      <dsp:nvSpPr>
        <dsp:cNvPr id="0" name=""/>
        <dsp:cNvSpPr/>
      </dsp:nvSpPr>
      <dsp:spPr>
        <a:xfrm>
          <a:off x="5348148" y="1727869"/>
          <a:ext cx="1216521" cy="60826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A*</a:t>
          </a:r>
          <a:endParaRPr lang="en-US" sz="1800" kern="1200" dirty="0"/>
        </a:p>
      </dsp:txBody>
      <dsp:txXfrm>
        <a:off x="5348148" y="1727869"/>
        <a:ext cx="1216521" cy="608260"/>
      </dsp:txXfrm>
    </dsp:sp>
    <dsp:sp modelId="{F7720046-4F80-4147-A3F6-E175956EFD38}">
      <dsp:nvSpPr>
        <dsp:cNvPr id="0" name=""/>
        <dsp:cNvSpPr/>
      </dsp:nvSpPr>
      <dsp:spPr>
        <a:xfrm>
          <a:off x="5652278" y="2591599"/>
          <a:ext cx="1216521" cy="60826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IDA*</a:t>
          </a:r>
          <a:endParaRPr lang="en-US" sz="1800" kern="1200" dirty="0"/>
        </a:p>
      </dsp:txBody>
      <dsp:txXfrm>
        <a:off x="5652278" y="2591599"/>
        <a:ext cx="1216521" cy="608260"/>
      </dsp:txXfrm>
    </dsp:sp>
    <dsp:sp modelId="{DE854246-56A4-40C5-9490-A4F85FDACDC3}">
      <dsp:nvSpPr>
        <dsp:cNvPr id="0" name=""/>
        <dsp:cNvSpPr/>
      </dsp:nvSpPr>
      <dsp:spPr>
        <a:xfrm>
          <a:off x="5652278" y="3455330"/>
          <a:ext cx="1216521" cy="60826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dirty="0" smtClean="0"/>
            <a:t>SMA*</a:t>
          </a:r>
          <a:endParaRPr lang="en-US" sz="1800" kern="1200" dirty="0"/>
        </a:p>
      </dsp:txBody>
      <dsp:txXfrm>
        <a:off x="5652278" y="3455330"/>
        <a:ext cx="1216521" cy="60826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ACD888B-F746-4AB4-814C-E3400133A3E9}">
      <dsp:nvSpPr>
        <dsp:cNvPr id="0" name=""/>
        <dsp:cNvSpPr/>
      </dsp:nvSpPr>
      <dsp:spPr>
        <a:xfrm>
          <a:off x="3581400" y="976137"/>
          <a:ext cx="2040583" cy="4099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4962"/>
              </a:lnTo>
              <a:lnTo>
                <a:pt x="2040583" y="204962"/>
              </a:lnTo>
              <a:lnTo>
                <a:pt x="2040583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0CE87C-8B74-4FE7-8BE6-894D701EC64C}">
      <dsp:nvSpPr>
        <dsp:cNvPr id="0" name=""/>
        <dsp:cNvSpPr/>
      </dsp:nvSpPr>
      <dsp:spPr>
        <a:xfrm>
          <a:off x="1911827" y="976137"/>
          <a:ext cx="1669572" cy="409924"/>
        </a:xfrm>
        <a:custGeom>
          <a:avLst/>
          <a:gdLst/>
          <a:ahLst/>
          <a:cxnLst/>
          <a:rect l="0" t="0" r="0" b="0"/>
          <a:pathLst>
            <a:path>
              <a:moveTo>
                <a:pt x="1669572" y="0"/>
              </a:moveTo>
              <a:lnTo>
                <a:pt x="1669572" y="204962"/>
              </a:lnTo>
              <a:lnTo>
                <a:pt x="0" y="204962"/>
              </a:lnTo>
              <a:lnTo>
                <a:pt x="0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CCCB1F-CC3D-4F46-B02A-828711974740}">
      <dsp:nvSpPr>
        <dsp:cNvPr id="0" name=""/>
        <dsp:cNvSpPr/>
      </dsp:nvSpPr>
      <dsp:spPr>
        <a:xfrm>
          <a:off x="1955103" y="127"/>
          <a:ext cx="3252593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2133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800" kern="1200" dirty="0" smtClean="0"/>
            <a:t>Evolu</a:t>
          </a:r>
          <a:r>
            <a:rPr lang="en-US" sz="4800" kern="1200" dirty="0" err="1" smtClean="0"/>
            <a:t>si</a:t>
          </a:r>
          <a:endParaRPr lang="id-ID" sz="6000" kern="1200" dirty="0"/>
        </a:p>
      </dsp:txBody>
      <dsp:txXfrm>
        <a:off x="1955103" y="127"/>
        <a:ext cx="3252593" cy="976010"/>
      </dsp:txXfrm>
    </dsp:sp>
    <dsp:sp modelId="{0984BB51-3D12-4408-A1FB-CE7AF93AEC97}">
      <dsp:nvSpPr>
        <dsp:cNvPr id="0" name=""/>
        <dsp:cNvSpPr/>
      </dsp:nvSpPr>
      <dsp:spPr>
        <a:xfrm>
          <a:off x="76205" y="1386062"/>
          <a:ext cx="3671242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ele</a:t>
          </a:r>
          <a:r>
            <a:rPr lang="en-US" sz="3600" kern="1200" dirty="0" err="1" smtClean="0"/>
            <a:t>ksi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Alam</a:t>
          </a:r>
          <a:endParaRPr lang="id-ID" sz="3600" kern="1200" dirty="0"/>
        </a:p>
      </dsp:txBody>
      <dsp:txXfrm>
        <a:off x="76205" y="1386062"/>
        <a:ext cx="3671242" cy="976010"/>
      </dsp:txXfrm>
    </dsp:sp>
    <dsp:sp modelId="{1D73FFB5-0D68-49F1-8602-B4577A9ACEEB}">
      <dsp:nvSpPr>
        <dsp:cNvPr id="0" name=""/>
        <dsp:cNvSpPr/>
      </dsp:nvSpPr>
      <dsp:spPr>
        <a:xfrm>
          <a:off x="4157372" y="1386062"/>
          <a:ext cx="2929221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000" kern="1200" dirty="0" smtClean="0"/>
            <a:t>Muta</a:t>
          </a:r>
          <a:r>
            <a:rPr lang="en-US" sz="4000" kern="1200" dirty="0" err="1" smtClean="0"/>
            <a:t>si</a:t>
          </a:r>
          <a:endParaRPr lang="id-ID" sz="3000" kern="1200" dirty="0"/>
        </a:p>
      </dsp:txBody>
      <dsp:txXfrm>
        <a:off x="4157372" y="1386062"/>
        <a:ext cx="2929221" cy="97601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ACD888B-F746-4AB4-814C-E3400133A3E9}">
      <dsp:nvSpPr>
        <dsp:cNvPr id="0" name=""/>
        <dsp:cNvSpPr/>
      </dsp:nvSpPr>
      <dsp:spPr>
        <a:xfrm>
          <a:off x="3581400" y="976010"/>
          <a:ext cx="2040583" cy="4100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5089"/>
              </a:lnTo>
              <a:lnTo>
                <a:pt x="2040583" y="205089"/>
              </a:lnTo>
              <a:lnTo>
                <a:pt x="2040583" y="410051"/>
              </a:lnTo>
            </a:path>
          </a:pathLst>
        </a:custGeom>
        <a:noFill/>
        <a:ln w="571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0CE87C-8B74-4FE7-8BE6-894D701EC64C}">
      <dsp:nvSpPr>
        <dsp:cNvPr id="0" name=""/>
        <dsp:cNvSpPr/>
      </dsp:nvSpPr>
      <dsp:spPr>
        <a:xfrm>
          <a:off x="1911827" y="976010"/>
          <a:ext cx="1669572" cy="410051"/>
        </a:xfrm>
        <a:custGeom>
          <a:avLst/>
          <a:gdLst/>
          <a:ahLst/>
          <a:cxnLst/>
          <a:rect l="0" t="0" r="0" b="0"/>
          <a:pathLst>
            <a:path>
              <a:moveTo>
                <a:pt x="1669572" y="0"/>
              </a:moveTo>
              <a:lnTo>
                <a:pt x="1669572" y="205089"/>
              </a:lnTo>
              <a:lnTo>
                <a:pt x="0" y="205089"/>
              </a:lnTo>
              <a:lnTo>
                <a:pt x="0" y="410051"/>
              </a:lnTo>
            </a:path>
          </a:pathLst>
        </a:custGeom>
        <a:noFill/>
        <a:ln w="571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CCCB1F-CC3D-4F46-B02A-828711974740}">
      <dsp:nvSpPr>
        <dsp:cNvPr id="0" name=""/>
        <dsp:cNvSpPr/>
      </dsp:nvSpPr>
      <dsp:spPr>
        <a:xfrm>
          <a:off x="1955103" y="0"/>
          <a:ext cx="3252593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2133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800" kern="1200" dirty="0" smtClean="0"/>
            <a:t>Evolu</a:t>
          </a:r>
          <a:r>
            <a:rPr lang="en-US" sz="4800" kern="1200" dirty="0" err="1" smtClean="0"/>
            <a:t>si</a:t>
          </a:r>
          <a:endParaRPr lang="id-ID" sz="6000" kern="1200" dirty="0"/>
        </a:p>
      </dsp:txBody>
      <dsp:txXfrm>
        <a:off x="1955103" y="0"/>
        <a:ext cx="3252593" cy="976010"/>
      </dsp:txXfrm>
    </dsp:sp>
    <dsp:sp modelId="{0984BB51-3D12-4408-A1FB-CE7AF93AEC97}">
      <dsp:nvSpPr>
        <dsp:cNvPr id="0" name=""/>
        <dsp:cNvSpPr/>
      </dsp:nvSpPr>
      <dsp:spPr>
        <a:xfrm>
          <a:off x="76205" y="1386062"/>
          <a:ext cx="3671242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ele</a:t>
          </a:r>
          <a:r>
            <a:rPr lang="en-US" sz="3600" kern="1200" dirty="0" err="1" smtClean="0"/>
            <a:t>ksi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Alam</a:t>
          </a:r>
          <a:endParaRPr lang="id-ID" sz="3600" kern="1200" dirty="0"/>
        </a:p>
      </dsp:txBody>
      <dsp:txXfrm>
        <a:off x="76205" y="1386062"/>
        <a:ext cx="3671242" cy="976010"/>
      </dsp:txXfrm>
    </dsp:sp>
    <dsp:sp modelId="{1D73FFB5-0D68-49F1-8602-B4577A9ACEEB}">
      <dsp:nvSpPr>
        <dsp:cNvPr id="0" name=""/>
        <dsp:cNvSpPr/>
      </dsp:nvSpPr>
      <dsp:spPr>
        <a:xfrm>
          <a:off x="4157372" y="1386062"/>
          <a:ext cx="2929221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000" kern="1200" dirty="0" smtClean="0"/>
            <a:t>Muta</a:t>
          </a:r>
          <a:r>
            <a:rPr lang="en-US" sz="4000" kern="1200" dirty="0" err="1" smtClean="0"/>
            <a:t>si</a:t>
          </a:r>
          <a:endParaRPr lang="id-ID" sz="3000" kern="1200" dirty="0"/>
        </a:p>
      </dsp:txBody>
      <dsp:txXfrm>
        <a:off x="4157372" y="1386062"/>
        <a:ext cx="2929221" cy="97601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ACD888B-F746-4AB4-814C-E3400133A3E9}">
      <dsp:nvSpPr>
        <dsp:cNvPr id="0" name=""/>
        <dsp:cNvSpPr/>
      </dsp:nvSpPr>
      <dsp:spPr>
        <a:xfrm>
          <a:off x="3581400" y="976137"/>
          <a:ext cx="2040583" cy="4099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4962"/>
              </a:lnTo>
              <a:lnTo>
                <a:pt x="2040583" y="204962"/>
              </a:lnTo>
              <a:lnTo>
                <a:pt x="2040583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0CE87C-8B74-4FE7-8BE6-894D701EC64C}">
      <dsp:nvSpPr>
        <dsp:cNvPr id="0" name=""/>
        <dsp:cNvSpPr/>
      </dsp:nvSpPr>
      <dsp:spPr>
        <a:xfrm>
          <a:off x="1911827" y="976137"/>
          <a:ext cx="1669572" cy="409924"/>
        </a:xfrm>
        <a:custGeom>
          <a:avLst/>
          <a:gdLst/>
          <a:ahLst/>
          <a:cxnLst/>
          <a:rect l="0" t="0" r="0" b="0"/>
          <a:pathLst>
            <a:path>
              <a:moveTo>
                <a:pt x="1669572" y="0"/>
              </a:moveTo>
              <a:lnTo>
                <a:pt x="1669572" y="204962"/>
              </a:lnTo>
              <a:lnTo>
                <a:pt x="0" y="204962"/>
              </a:lnTo>
              <a:lnTo>
                <a:pt x="0" y="4099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CCCB1F-CC3D-4F46-B02A-828711974740}">
      <dsp:nvSpPr>
        <dsp:cNvPr id="0" name=""/>
        <dsp:cNvSpPr/>
      </dsp:nvSpPr>
      <dsp:spPr>
        <a:xfrm>
          <a:off x="1955103" y="127"/>
          <a:ext cx="3252593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2133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800" kern="1200" dirty="0" smtClean="0"/>
            <a:t>Evolu</a:t>
          </a:r>
          <a:r>
            <a:rPr lang="en-US" sz="4800" kern="1200" dirty="0" err="1" smtClean="0"/>
            <a:t>si</a:t>
          </a:r>
          <a:endParaRPr lang="id-ID" sz="6000" kern="1200" dirty="0"/>
        </a:p>
      </dsp:txBody>
      <dsp:txXfrm>
        <a:off x="1955103" y="127"/>
        <a:ext cx="3252593" cy="976010"/>
      </dsp:txXfrm>
    </dsp:sp>
    <dsp:sp modelId="{0984BB51-3D12-4408-A1FB-CE7AF93AEC97}">
      <dsp:nvSpPr>
        <dsp:cNvPr id="0" name=""/>
        <dsp:cNvSpPr/>
      </dsp:nvSpPr>
      <dsp:spPr>
        <a:xfrm>
          <a:off x="76205" y="1386062"/>
          <a:ext cx="3671242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ele</a:t>
          </a:r>
          <a:r>
            <a:rPr lang="en-US" sz="3600" kern="1200" dirty="0" err="1" smtClean="0"/>
            <a:t>ksi</a:t>
          </a:r>
          <a:r>
            <a:rPr lang="en-US" sz="3600" kern="1200" dirty="0" smtClean="0"/>
            <a:t> </a:t>
          </a:r>
          <a:r>
            <a:rPr lang="en-US" sz="3600" kern="1200" dirty="0" err="1" smtClean="0"/>
            <a:t>Alam</a:t>
          </a:r>
          <a:endParaRPr lang="id-ID" sz="3600" kern="1200" dirty="0"/>
        </a:p>
      </dsp:txBody>
      <dsp:txXfrm>
        <a:off x="76205" y="1386062"/>
        <a:ext cx="3671242" cy="976010"/>
      </dsp:txXfrm>
    </dsp:sp>
    <dsp:sp modelId="{1D73FFB5-0D68-49F1-8602-B4577A9ACEEB}">
      <dsp:nvSpPr>
        <dsp:cNvPr id="0" name=""/>
        <dsp:cNvSpPr/>
      </dsp:nvSpPr>
      <dsp:spPr>
        <a:xfrm>
          <a:off x="4157372" y="1386062"/>
          <a:ext cx="2929221" cy="97601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000" kern="1200" dirty="0" smtClean="0"/>
            <a:t>Muta</a:t>
          </a:r>
          <a:r>
            <a:rPr lang="en-US" sz="4000" kern="1200" dirty="0" err="1" smtClean="0"/>
            <a:t>si</a:t>
          </a:r>
          <a:endParaRPr lang="id-ID" sz="3000" kern="1200" dirty="0"/>
        </a:p>
      </dsp:txBody>
      <dsp:txXfrm>
        <a:off x="4157372" y="1386062"/>
        <a:ext cx="2929221" cy="9760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2/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2/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924B0A3-71BF-4ED3-B056-4082E8B0FB3D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175C69-FA8C-433B-9A33-15DE553711FB}" type="datetime1">
              <a:rPr lang="id-ID" smtClean="0"/>
              <a:t>09/0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2D7A76-2B41-45A8-9573-2111F29279C4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9CD90-5E3B-485B-BF8F-979C19E44D43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68E1DB-6E37-442C-AAAD-04155A069D75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5D31BA-DD3A-48A4-9C8F-861A1328153D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66316-403D-4BFE-91C1-2A16621FF54D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DFF8E5-83AA-4B08-9B31-9F862A1EF4EE}" type="datetime1">
              <a:rPr lang="id-ID" smtClean="0"/>
              <a:t>09/0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B4F0C0-A0CC-47AF-A81B-81C6CF0B07AD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4104768-C555-40C9-BE3C-084B8B384CA4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9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16.jpeg"/><Relationship Id="rId7" Type="http://schemas.openxmlformats.org/officeDocument/2006/relationships/diagramColors" Target="../diagrams/colors3.xm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8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anchovie.MPG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hyperlink" Target="Stampede.mpg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9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gi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DesainLensa.exe" TargetMode="Externa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DesainJembatan.exe" TargetMode="External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hyperlink" Target="KotakAjaib.exe" TargetMode="Externa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OptimasiSwarm.exe" TargetMode="External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hyperlink" Target="http://www.tsp.gatech.edu/data/ml/mona-lisa100K.gif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sp.gatech.edu/concorde/index.html" TargetMode="External"/><Relationship Id="rId2" Type="http://schemas.openxmlformats.org/officeDocument/2006/relationships/hyperlink" Target="http://www.jaist.ac.jp/profiles/info_e.php?profile_id=278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7</a:t>
            </a:r>
            <a:r>
              <a:rPr lang="id-ID" dirty="0" smtClean="0"/>
              <a:t>: </a:t>
            </a:r>
            <a:r>
              <a:rPr lang="id-ID" dirty="0" smtClean="0"/>
              <a:t>Searching </a:t>
            </a:r>
            <a:r>
              <a:rPr lang="id-ID" dirty="0" smtClean="0"/>
              <a:t>4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E33A8A57-2740-4A52-BEA8-D59631CEEC32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A887AAA-E8F8-4898-9EC3-CECEB4DB5F76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754712" y="425669"/>
            <a:ext cx="4979229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Optimasi [1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75106" name="Object 2"/>
          <p:cNvGraphicFramePr>
            <a:graphicFrameLocks noChangeAspect="1"/>
          </p:cNvGraphicFramePr>
          <p:nvPr>
            <p:ph sz="quarter" idx="14"/>
          </p:nvPr>
        </p:nvGraphicFramePr>
        <p:xfrm>
          <a:off x="748683" y="1230074"/>
          <a:ext cx="6589831" cy="4805601"/>
        </p:xfrm>
        <a:graphic>
          <a:graphicData uri="http://schemas.openxmlformats.org/presentationml/2006/ole">
            <p:oleObj spid="_x0000_s175106" name="Visio" r:id="rId3" imgW="5254786" imgH="61547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ika d = 10, berapa luas lingkaran?</a:t>
            </a:r>
            <a:endParaRPr lang="id-ID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pSp>
        <p:nvGrpSpPr>
          <p:cNvPr id="6" name="Group 32"/>
          <p:cNvGrpSpPr/>
          <p:nvPr/>
        </p:nvGrpSpPr>
        <p:grpSpPr>
          <a:xfrm>
            <a:off x="3048000" y="2057400"/>
            <a:ext cx="2971800" cy="3581400"/>
            <a:chOff x="3048000" y="2057400"/>
            <a:chExt cx="2971800" cy="3581400"/>
          </a:xfrm>
        </p:grpSpPr>
        <p:sp>
          <p:nvSpPr>
            <p:cNvPr id="5" name="Oval 4"/>
            <p:cNvSpPr/>
            <p:nvPr/>
          </p:nvSpPr>
          <p:spPr>
            <a:xfrm>
              <a:off x="32766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052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338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05200" y="3429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200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429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419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7912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400800" y="3581400"/>
            <a:ext cx="24384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16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75</a:t>
            </a:r>
            <a:endParaRPr lang="id-ID" sz="2000" b="1">
              <a:solidFill>
                <a:srgbClr val="002060"/>
              </a:solidFill>
              <a:latin typeface="Calibri" pitchFamily="34" charset="0"/>
            </a:endParaRPr>
          </a:p>
        </p:txBody>
      </p:sp>
      <p:sp>
        <p:nvSpPr>
          <p:cNvPr id="51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61793" name="Object 2"/>
          <p:cNvGraphicFramePr>
            <a:graphicFrameLocks noChangeAspect="1"/>
          </p:cNvGraphicFramePr>
          <p:nvPr/>
        </p:nvGraphicFramePr>
        <p:xfrm>
          <a:off x="6400800" y="1905000"/>
          <a:ext cx="2282825" cy="990600"/>
        </p:xfrm>
        <a:graphic>
          <a:graphicData uri="http://schemas.openxmlformats.org/presentationml/2006/ole">
            <p:oleObj spid="_x0000_s176130" name="Equation" r:id="rId3" imgW="1066680" imgH="457200" progId="Equation.3">
              <p:embed/>
            </p:oleObj>
          </a:graphicData>
        </a:graphic>
      </p:graphicFrame>
      <p:grpSp>
        <p:nvGrpSpPr>
          <p:cNvPr id="7" name="Group 24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5146" name="Rectangle 25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400800" y="4984750"/>
            <a:ext cx="2362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3" name="Title 4"/>
          <p:cNvSpPr txBox="1">
            <a:spLocks/>
          </p:cNvSpPr>
          <p:nvPr/>
        </p:nvSpPr>
        <p:spPr bwMode="auto">
          <a:xfrm>
            <a:off x="3754712" y="425669"/>
            <a:ext cx="4979229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Optimasi [2]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Date Placeholder 3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78A5BC-5557-4022-BBA2-7F2E37A055DC}" type="datetime1">
              <a:rPr lang="id-ID" smtClean="0"/>
              <a:t>09/02/2015</a:t>
            </a:fld>
            <a:endParaRPr lang="en-US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1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>
          <a:xfrm>
            <a:off x="2895600" y="1905000"/>
            <a:ext cx="3276600" cy="38862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Jika</a:t>
            </a:r>
            <a:r>
              <a:rPr lang="en-US" dirty="0" smtClean="0"/>
              <a:t> d = 10, </a:t>
            </a:r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area </a:t>
            </a:r>
            <a:r>
              <a:rPr lang="en-US" dirty="0" err="1" smtClean="0"/>
              <a:t>merah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lingkaran – luas bulan sabit – 2 x luas bintang =</a:t>
            </a: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n-US" sz="2000" b="1">
                <a:solidFill>
                  <a:srgbClr val="FF0000"/>
                </a:solidFill>
                <a:latin typeface="Calibri" pitchFamily="34" charset="0"/>
              </a:rPr>
              <a:t>SULIT ?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09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32" name="Moon 31"/>
          <p:cNvSpPr/>
          <p:nvPr/>
        </p:nvSpPr>
        <p:spPr>
          <a:xfrm rot="16200000">
            <a:off x="3990181" y="3980657"/>
            <a:ext cx="1027113" cy="2209800"/>
          </a:xfrm>
          <a:prstGeom prst="moon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4" name="6-Point Star 33"/>
          <p:cNvSpPr/>
          <p:nvPr/>
        </p:nvSpPr>
        <p:spPr>
          <a:xfrm>
            <a:off x="5029200" y="2316163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5" name="6-Point Star 34"/>
          <p:cNvSpPr/>
          <p:nvPr/>
        </p:nvSpPr>
        <p:spPr>
          <a:xfrm>
            <a:off x="3352800" y="2362200"/>
            <a:ext cx="609600" cy="838200"/>
          </a:xfrm>
          <a:prstGeom prst="star6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grpSp>
        <p:nvGrpSpPr>
          <p:cNvPr id="6" name="Group 41"/>
          <p:cNvGrpSpPr/>
          <p:nvPr/>
        </p:nvGrpSpPr>
        <p:grpSpPr>
          <a:xfrm>
            <a:off x="3048000" y="2057400"/>
            <a:ext cx="2971800" cy="3581400"/>
            <a:chOff x="3048000" y="2057400"/>
            <a:chExt cx="2971800" cy="3581400"/>
          </a:xfrm>
        </p:grpSpPr>
        <p:sp>
          <p:nvSpPr>
            <p:cNvPr id="5" name="Oval 4"/>
            <p:cNvSpPr/>
            <p:nvPr/>
          </p:nvSpPr>
          <p:spPr>
            <a:xfrm>
              <a:off x="3322638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51238" y="3276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79838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51238" y="3733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3276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505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733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114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419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7912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535363" y="2606675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5211763" y="2590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3962400" y="5105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4876800" y="5105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403860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2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6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548640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0993" name="Rectangle 41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Title 4"/>
          <p:cNvSpPr txBox="1">
            <a:spLocks/>
          </p:cNvSpPr>
          <p:nvPr/>
        </p:nvSpPr>
        <p:spPr bwMode="auto">
          <a:xfrm>
            <a:off x="3754712" y="425669"/>
            <a:ext cx="4979229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Optimasi [3]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sp>
        <p:nvSpPr>
          <p:cNvPr id="45" name="Date Placeholder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01F491-04B7-468E-A5E7-40108516BCA0}" type="datetime1">
              <a:rPr lang="id-ID" smtClean="0"/>
              <a:t>09/02/2015</a:t>
            </a:fld>
            <a:endParaRPr lang="en-US"/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40" grpId="0"/>
      <p:bldP spid="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Cloud 41"/>
          <p:cNvSpPr/>
          <p:nvPr/>
        </p:nvSpPr>
        <p:spPr>
          <a:xfrm>
            <a:off x="2895600" y="1920875"/>
            <a:ext cx="3276600" cy="3840163"/>
          </a:xfrm>
          <a:prstGeom prst="clou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apa luas area merah?</a:t>
            </a:r>
            <a:endParaRPr lang="id-ID" smtClean="0"/>
          </a:p>
        </p:txBody>
      </p:sp>
      <p:sp>
        <p:nvSpPr>
          <p:cNvPr id="4" name="Rectangle 3"/>
          <p:cNvSpPr/>
          <p:nvPr/>
        </p:nvSpPr>
        <p:spPr>
          <a:xfrm>
            <a:off x="2895600" y="1905000"/>
            <a:ext cx="3276600" cy="3886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6553200" y="19050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Luas = ???</a:t>
            </a:r>
            <a:endParaRPr lang="id-ID" sz="2000" b="1">
              <a:solidFill>
                <a:srgbClr val="7030A0"/>
              </a:solidFill>
              <a:latin typeface="Calibri" pitchFamily="34" charset="0"/>
            </a:endParaRPr>
          </a:p>
        </p:txBody>
      </p:sp>
      <p:sp>
        <p:nvSpPr>
          <p:cNvPr id="420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pSp>
        <p:nvGrpSpPr>
          <p:cNvPr id="2" name="Group 42"/>
          <p:cNvGrpSpPr/>
          <p:nvPr/>
        </p:nvGrpSpPr>
        <p:grpSpPr>
          <a:xfrm>
            <a:off x="3048000" y="1981200"/>
            <a:ext cx="3048000" cy="3657600"/>
            <a:chOff x="3048000" y="1981200"/>
            <a:chExt cx="3048000" cy="3657600"/>
          </a:xfrm>
        </p:grpSpPr>
        <p:sp>
          <p:nvSpPr>
            <p:cNvPr id="5" name="Oval 4"/>
            <p:cNvSpPr/>
            <p:nvPr/>
          </p:nvSpPr>
          <p:spPr>
            <a:xfrm>
              <a:off x="32766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3505200" y="3352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37338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35052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0292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3" name="Oval 12"/>
            <p:cNvSpPr/>
            <p:nvPr/>
          </p:nvSpPr>
          <p:spPr>
            <a:xfrm>
              <a:off x="5257800" y="3352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5486400" y="3581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257800" y="3810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4267200" y="4495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419600" y="4191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572000" y="4495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4419600" y="48006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57912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7" name="Oval 26"/>
            <p:cNvSpPr/>
            <p:nvPr/>
          </p:nvSpPr>
          <p:spPr>
            <a:xfrm>
              <a:off x="5867400" y="1981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3048000" y="20574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3048000" y="53340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4038600" y="2743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4267200" y="2530475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4267200" y="29718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4495800" y="2743200"/>
              <a:ext cx="228600" cy="3048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d-ID"/>
            </a:p>
          </p:txBody>
        </p: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553200" y="3511550"/>
            <a:ext cx="24384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Luas = (16/20).100 </a:t>
            </a:r>
          </a:p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002060"/>
                </a:solidFill>
                <a:latin typeface="Calibri" pitchFamily="34" charset="0"/>
              </a:rPr>
              <a:t>          = 80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553200" y="4908550"/>
            <a:ext cx="2362200" cy="95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ebih akurat jika ribuan titik.</a:t>
            </a:r>
            <a:endParaRPr lang="id-ID" sz="2000" b="1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2149475" y="1906588"/>
            <a:ext cx="441325" cy="3886200"/>
            <a:chOff x="1921054" y="1905794"/>
            <a:chExt cx="441940" cy="3886200"/>
          </a:xfrm>
        </p:grpSpPr>
        <p:sp>
          <p:nvSpPr>
            <p:cNvPr id="42018" name="Rectangle 42"/>
            <p:cNvSpPr>
              <a:spLocks noChangeArrowheads="1"/>
            </p:cNvSpPr>
            <p:nvPr/>
          </p:nvSpPr>
          <p:spPr bwMode="auto">
            <a:xfrm>
              <a:off x="1921054" y="3440668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206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2060"/>
                </a:solidFill>
                <a:latin typeface="Calibri" pitchFamily="34" charset="0"/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rot="5400000">
              <a:off x="419100" y="3848099"/>
              <a:ext cx="3886200" cy="1589"/>
            </a:xfrm>
            <a:prstGeom prst="straightConnector1">
              <a:avLst/>
            </a:prstGeom>
            <a:ln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2895600" y="6172200"/>
            <a:ext cx="3276600" cy="369888"/>
            <a:chOff x="2895600" y="6172200"/>
            <a:chExt cx="3276600" cy="369332"/>
          </a:xfrm>
        </p:grpSpPr>
        <p:sp>
          <p:nvSpPr>
            <p:cNvPr id="42016" name="Rectangle 47"/>
            <p:cNvSpPr>
              <a:spLocks noChangeArrowheads="1"/>
            </p:cNvSpPr>
            <p:nvPr/>
          </p:nvSpPr>
          <p:spPr bwMode="auto">
            <a:xfrm>
              <a:off x="4435654" y="6172200"/>
              <a:ext cx="44114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70C0"/>
                  </a:solidFill>
                  <a:latin typeface="Calibri" pitchFamily="34" charset="0"/>
                </a:rPr>
                <a:t>10</a:t>
              </a:r>
              <a:endParaRPr lang="id-ID">
                <a:solidFill>
                  <a:srgbClr val="0070C0"/>
                </a:solidFill>
                <a:latin typeface="Calibri" pitchFamily="34" charset="0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rot="10800000">
              <a:off x="2895600" y="6172200"/>
              <a:ext cx="3276600" cy="1586"/>
            </a:xfrm>
            <a:prstGeom prst="straightConnector1">
              <a:avLst/>
            </a:prstGeom>
            <a:ln>
              <a:solidFill>
                <a:srgbClr val="0070C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6553200" y="2438400"/>
            <a:ext cx="24384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000" b="1">
                <a:solidFill>
                  <a:srgbClr val="7030A0"/>
                </a:solidFill>
                <a:latin typeface="Calibri" pitchFamily="34" charset="0"/>
              </a:rPr>
              <a:t>Model matematis ??</a:t>
            </a:r>
            <a:endParaRPr lang="id-ID" sz="20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43" name="Title 4"/>
          <p:cNvSpPr txBox="1">
            <a:spLocks/>
          </p:cNvSpPr>
          <p:nvPr/>
        </p:nvSpPr>
        <p:spPr bwMode="auto">
          <a:xfrm>
            <a:off x="3754712" y="425669"/>
            <a:ext cx="4979229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ＭＳ Ｐゴシック" charset="0"/>
                <a:cs typeface="ＭＳ Ｐゴシック" charset="0"/>
              </a:rPr>
              <a:t>Optimasi [4]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Date Placeholder 4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43CD33-E540-4039-AA6A-0A6E7A76B457}" type="datetime1">
              <a:rPr lang="id-ID" smtClean="0"/>
              <a:t>09/02/2015</a:t>
            </a:fld>
            <a:endParaRPr lang="en-US"/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30" grpId="0"/>
      <p:bldP spid="40" grpId="0"/>
      <p:bldP spid="41" grpId="0"/>
      <p:bldP spid="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EC: </a:t>
            </a:r>
            <a:r>
              <a:rPr lang="de-DE" dirty="0" smtClean="0"/>
              <a:t>abstraction from the theory of </a:t>
            </a:r>
            <a:r>
              <a:rPr lang="de-DE" b="1" dirty="0" smtClean="0">
                <a:solidFill>
                  <a:srgbClr val="C00000"/>
                </a:solidFill>
              </a:rPr>
              <a:t>biological evolution </a:t>
            </a:r>
            <a:r>
              <a:rPr lang="de-DE" dirty="0" smtClean="0"/>
              <a:t>that is used to create </a:t>
            </a:r>
            <a:r>
              <a:rPr lang="de-DE" b="1" dirty="0" smtClean="0">
                <a:solidFill>
                  <a:srgbClr val="C00000"/>
                </a:solidFill>
              </a:rPr>
              <a:t>optimization</a:t>
            </a:r>
            <a:r>
              <a:rPr lang="de-DE" dirty="0" smtClean="0"/>
              <a:t> procedures or methodologies, usually implemented on computers, that are used to solve problems“ </a:t>
            </a:r>
            <a:r>
              <a:rPr lang="en-US" dirty="0" smtClean="0"/>
              <a:t>[JUL07].</a:t>
            </a:r>
            <a:endParaRPr lang="id-ID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ACF17473-A553-48FA-A1C1-4FCCA032CEB8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volutionary Computatio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Teori </a:t>
            </a:r>
            <a:r>
              <a:rPr lang="id-ID" sz="4800" smtClean="0"/>
              <a:t>Evolu</a:t>
            </a:r>
            <a:r>
              <a:rPr lang="en-US" sz="4800" smtClean="0"/>
              <a:t>s</a:t>
            </a:r>
            <a:r>
              <a:rPr lang="id-ID" sz="4800" smtClean="0"/>
              <a:t>i</a:t>
            </a:r>
            <a:endParaRPr lang="id-ID" smtClean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914400" y="3503613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2057400"/>
            <a:ext cx="82296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onstantia" pitchFamily="18" charset="0"/>
              </a:rPr>
              <a:t>Ilmuwan Berbeda pendapat </a:t>
            </a:r>
          </a:p>
          <a:p>
            <a:pPr lvl="1">
              <a:buFont typeface="Arial" charset="0"/>
              <a:buChar char="•"/>
            </a:pPr>
            <a:r>
              <a:rPr lang="en-US" sz="2000">
                <a:latin typeface="Constantia" pitchFamily="18" charset="0"/>
              </a:rPr>
              <a:t> </a:t>
            </a:r>
            <a:r>
              <a:rPr lang="id-ID" sz="2000">
                <a:latin typeface="Constantia" pitchFamily="18" charset="0"/>
              </a:rPr>
              <a:t>Pro: </a:t>
            </a:r>
            <a:r>
              <a:rPr lang="en-US" sz="2000">
                <a:latin typeface="Constantia" pitchFamily="18" charset="0"/>
              </a:rPr>
              <a:t>Alam tercipta secara acak</a:t>
            </a:r>
            <a:endParaRPr lang="id-ID" sz="2000">
              <a:latin typeface="Constantia" pitchFamily="18" charset="0"/>
            </a:endParaRPr>
          </a:p>
          <a:p>
            <a:pPr lvl="1">
              <a:buFont typeface="Arial" charset="0"/>
              <a:buChar char="•"/>
            </a:pPr>
            <a:r>
              <a:rPr lang="id-ID" sz="2000">
                <a:latin typeface="Constantia" pitchFamily="18" charset="0"/>
              </a:rPr>
              <a:t> </a:t>
            </a:r>
            <a:r>
              <a:rPr lang="en-US" sz="2000">
                <a:latin typeface="Constantia" pitchFamily="18" charset="0"/>
              </a:rPr>
              <a:t>K</a:t>
            </a:r>
            <a:r>
              <a:rPr lang="id-ID" sz="2000">
                <a:latin typeface="Constantia" pitchFamily="18" charset="0"/>
              </a:rPr>
              <a:t>ontra: </a:t>
            </a:r>
            <a:r>
              <a:rPr lang="en-US" sz="2000">
                <a:latin typeface="Constantia" pitchFamily="18" charset="0"/>
              </a:rPr>
              <a:t>Alam diciptakan oleh </a:t>
            </a:r>
            <a:r>
              <a:rPr lang="id-ID" sz="2000" i="1">
                <a:latin typeface="Constantia" pitchFamily="18" charset="0"/>
              </a:rPr>
              <a:t>intelligent</a:t>
            </a:r>
            <a:r>
              <a:rPr lang="en-US" sz="2000" i="1">
                <a:latin typeface="Constantia" pitchFamily="18" charset="0"/>
              </a:rPr>
              <a:t> designer </a:t>
            </a:r>
            <a:r>
              <a:rPr lang="en-US" sz="2000">
                <a:latin typeface="Constantia" pitchFamily="18" charset="0"/>
              </a:rPr>
              <a:t>(Tuhan)</a:t>
            </a:r>
            <a:endParaRPr lang="id-ID" sz="2000"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400">
                <a:latin typeface="Constantia" pitchFamily="18" charset="0"/>
              </a:rPr>
              <a:t> 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pe</a:t>
            </a:r>
            <a:r>
              <a:rPr lang="en-US" sz="2400">
                <a:latin typeface="Constantia" pitchFamily="18" charset="0"/>
              </a:rPr>
              <a:t>s</a:t>
            </a:r>
            <a:r>
              <a:rPr lang="id-ID" sz="2400">
                <a:latin typeface="Constantia" pitchFamily="18" charset="0"/>
              </a:rPr>
              <a:t>ies </a:t>
            </a:r>
            <a:r>
              <a:rPr lang="en-US" sz="2400">
                <a:latin typeface="Constantia" pitchFamily="18" charset="0"/>
              </a:rPr>
              <a:t>ber-e</a:t>
            </a:r>
            <a:r>
              <a:rPr lang="id-ID" sz="2400">
                <a:latin typeface="Constantia" pitchFamily="18" charset="0"/>
              </a:rPr>
              <a:t>vol</a:t>
            </a:r>
            <a:r>
              <a:rPr lang="en-US" sz="2400">
                <a:latin typeface="Constantia" pitchFamily="18" charset="0"/>
              </a:rPr>
              <a:t>usi menjadi 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spe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s</a:t>
            </a:r>
            <a:r>
              <a:rPr lang="id-ID" sz="2400">
                <a:solidFill>
                  <a:srgbClr val="FF0000"/>
                </a:solidFill>
                <a:latin typeface="Constantia" pitchFamily="18" charset="0"/>
              </a:rPr>
              <a:t>ies </a:t>
            </a:r>
            <a:r>
              <a:rPr lang="en-US" sz="2400">
                <a:solidFill>
                  <a:srgbClr val="FF0000"/>
                </a:solidFill>
                <a:latin typeface="Constantia" pitchFamily="18" charset="0"/>
              </a:rPr>
              <a:t>lain </a:t>
            </a:r>
            <a:r>
              <a:rPr lang="en-US" sz="2400">
                <a:latin typeface="Constantia" pitchFamily="18" charset="0"/>
              </a:rPr>
              <a:t>yang </a:t>
            </a:r>
            <a:r>
              <a:rPr lang="en-US" sz="2400" b="1">
                <a:solidFill>
                  <a:srgbClr val="FF0000"/>
                </a:solidFill>
                <a:latin typeface="Constantia" pitchFamily="18" charset="0"/>
              </a:rPr>
              <a:t>lebih baik???</a:t>
            </a:r>
            <a:endParaRPr lang="id-ID" sz="2400" b="1">
              <a:solidFill>
                <a:srgbClr val="FF0000"/>
              </a:solidFill>
              <a:latin typeface="Constantia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04DF68-34B2-4ABB-8EC9-1B72C98CA348}" type="datetime1">
              <a:rPr lang="id-ID" smtClean="0"/>
              <a:t>09/0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lvlOne"/>
        </p:bldSub>
      </p:bldGraphic>
      <p:bldP spid="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Rusa </a:t>
            </a:r>
            <a:r>
              <a:rPr lang="id-ID" dirty="0" smtClean="0">
                <a:sym typeface="Wingdings" pitchFamily="2" charset="2"/>
              </a:rPr>
              <a:t>ber-evolusi menjadi ...?</a:t>
            </a:r>
            <a:endParaRPr lang="id-ID" dirty="0"/>
          </a:p>
        </p:txBody>
      </p:sp>
      <p:pic>
        <p:nvPicPr>
          <p:cNvPr id="39939" name="Picture 2" descr="C:\01 Suyanto\004 Textbook\04 Evolutionary Computation\Reff\Kelemahan Teori Evolusi\Keruntuhan Teori Evolusi\Keruntuhan Teori Evolusi 3_files\59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5800" y="2895600"/>
            <a:ext cx="4267200" cy="333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0" name="TextBox 3"/>
          <p:cNvSpPr txBox="1">
            <a:spLocks noChangeArrowheads="1"/>
          </p:cNvSpPr>
          <p:nvPr/>
        </p:nvSpPr>
        <p:spPr bwMode="auto">
          <a:xfrm>
            <a:off x="6781800" y="6335713"/>
            <a:ext cx="2286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pic>
        <p:nvPicPr>
          <p:cNvPr id="39941" name="Picture 3" descr="C:\01 Suyanto\004 Textbook\04 Evolutionary Computation\Reff\Kelemahan Teori Evolusi\Keruntuhan Teori Evolusi\Keruntuhan Teori Evolusi 3_files\59a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819400"/>
            <a:ext cx="3500438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1524000" y="2143125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800" b="1">
                <a:solidFill>
                  <a:srgbClr val="FF0000"/>
                </a:solidFill>
                <a:latin typeface="Constantia" pitchFamily="18" charset="0"/>
              </a:rPr>
              <a:t>Sele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ksi Alam? 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114800" y="2143125"/>
            <a:ext cx="2971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Hukum Rimba !</a:t>
            </a: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1066800" y="2133600"/>
            <a:ext cx="6629400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Rusa </a:t>
            </a:r>
            <a:r>
              <a:rPr lang="en-US" sz="2800" b="1">
                <a:solidFill>
                  <a:srgbClr val="FF0000"/>
                </a:solidFill>
                <a:latin typeface="Constantia" pitchFamily="18" charset="0"/>
              </a:rPr>
              <a:t>ber-evolusi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menjadi spesies lain?</a:t>
            </a:r>
          </a:p>
        </p:txBody>
      </p:sp>
      <p:graphicFrame>
        <p:nvGraphicFramePr>
          <p:cNvPr id="9" name="Content Placeholder 8"/>
          <p:cNvGraphicFramePr>
            <a:graphicFrameLocks/>
          </p:cNvGraphicFramePr>
          <p:nvPr/>
        </p:nvGraphicFramePr>
        <p:xfrm>
          <a:off x="838200" y="3505200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019800" y="5762625"/>
            <a:ext cx="990600" cy="1323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endParaRPr lang="id-ID" sz="105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914400" y="5954713"/>
            <a:ext cx="36576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 b="1" i="1">
                <a:solidFill>
                  <a:srgbClr val="C00000"/>
                </a:solidFill>
                <a:latin typeface="Constantia" pitchFamily="18" charset="0"/>
              </a:rPr>
              <a:t>No doubt</a:t>
            </a:r>
            <a:endParaRPr lang="id-ID" sz="2800" b="1" i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1219200" y="4800600"/>
            <a:ext cx="2971800" cy="1143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4953000" y="4800600"/>
            <a:ext cx="2971800" cy="1143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6A862C-DC43-4E24-A071-A1C73EEDF50D}" type="datetime1">
              <a:rPr lang="id-ID" smtClean="0"/>
              <a:t>09/02/2015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7" grpId="0" animBg="1"/>
      <p:bldGraphic spid="9" grpId="0">
        <p:bldSub>
          <a:bldDgm bld="lvlOne"/>
        </p:bldSub>
      </p:bldGraphic>
      <p:bldP spid="13" grpId="0"/>
      <p:bldP spid="14" grpId="0"/>
      <p:bldP spid="15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400" dirty="0" smtClean="0"/>
              <a:t>Monyet </a:t>
            </a:r>
            <a:r>
              <a:rPr lang="id-ID" sz="4400" dirty="0" smtClean="0">
                <a:sym typeface="Wingdings" pitchFamily="2" charset="2"/>
              </a:rPr>
              <a:t> Manusia?</a:t>
            </a:r>
            <a:endParaRPr lang="id-ID" sz="4400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>
                <a:solidFill>
                  <a:schemeClr val="bg2">
                    <a:lumMod val="10000"/>
                  </a:schemeClr>
                </a:solidFill>
              </a:rPr>
              <a:t>Banyak ditemukan fosil palsu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3600" dirty="0" smtClean="0"/>
              <a:t>Jika benar, mengapa monyet masih ada hingga hari ini?</a:t>
            </a:r>
          </a:p>
        </p:txBody>
      </p:sp>
      <p:pic>
        <p:nvPicPr>
          <p:cNvPr id="536577" name="Picture 1" descr="F:\001 Kuliah 2009\CSCS3243 Kecerdasan Mesain dan Artifisial\Manusia Piltdown Palsu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3434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95600" y="4343400"/>
            <a:ext cx="56388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12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(Inggris) [Charles Dawson]</a:t>
            </a:r>
          </a:p>
          <a:p>
            <a:pPr>
              <a:lnSpc>
                <a:spcPct val="150000"/>
              </a:lnSpc>
            </a:pPr>
            <a:r>
              <a:rPr lang="en-US" b="1">
                <a:latin typeface="Constantia" pitchFamily="18" charset="0"/>
              </a:rPr>
              <a:t>1953</a:t>
            </a:r>
            <a:r>
              <a:rPr lang="en-US">
                <a:latin typeface="Constantia" pitchFamily="18" charset="0"/>
              </a:rPr>
              <a:t>: Manusia </a:t>
            </a:r>
            <a:r>
              <a:rPr lang="id-ID">
                <a:latin typeface="Constantia" pitchFamily="18" charset="0"/>
              </a:rPr>
              <a:t>Piltdown</a:t>
            </a:r>
            <a:r>
              <a:rPr lang="en-US">
                <a:latin typeface="Constantia" pitchFamily="18" charset="0"/>
              </a:rPr>
              <a:t> ternyata palsu [Oakley dkk]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Tengkorak Manusia + Rahang Orangutan</a:t>
            </a:r>
          </a:p>
          <a:p>
            <a:pPr lvl="1">
              <a:lnSpc>
                <a:spcPct val="150000"/>
              </a:lnSpc>
            </a:pPr>
            <a:r>
              <a:rPr lang="en-US">
                <a:latin typeface="Constantia" pitchFamily="18" charset="0"/>
              </a:rPr>
              <a:t>  - Diberi </a:t>
            </a:r>
            <a:r>
              <a:rPr lang="en-US" b="1">
                <a:latin typeface="Constantia" pitchFamily="18" charset="0"/>
              </a:rPr>
              <a:t>Dikhromat Potasium</a:t>
            </a:r>
            <a:r>
              <a:rPr lang="en-US">
                <a:latin typeface="Constantia" pitchFamily="18" charset="0"/>
              </a:rPr>
              <a:t> </a:t>
            </a:r>
            <a:r>
              <a:rPr lang="en-US">
                <a:latin typeface="Constantia" pitchFamily="18" charset="0"/>
                <a:sym typeface="Wingdings" pitchFamily="2" charset="2"/>
              </a:rPr>
              <a:t></a:t>
            </a:r>
            <a:r>
              <a:rPr lang="en-US">
                <a:latin typeface="Constantia" pitchFamily="18" charset="0"/>
              </a:rPr>
              <a:t> tampak kuno</a:t>
            </a:r>
            <a:endParaRPr lang="id-ID">
              <a:latin typeface="Constantia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8D60FA6-4A88-400B-A402-4219E4E39C6B}" type="datetime1">
              <a:rPr lang="id-ID" smtClean="0"/>
              <a:t>09/02/2015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6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737393" y="1219200"/>
          <a:ext cx="7364413" cy="4114800"/>
        </p:xfrm>
        <a:graphic>
          <a:graphicData uri="http://schemas.openxmlformats.org/presentationml/2006/ole">
            <p:oleObj spid="_x0000_s177154" name="Bitmap Image" r:id="rId3" imgW="7039958" imgH="3933333" progId="PBrush">
              <p:embed/>
            </p:oleObj>
          </a:graphicData>
        </a:graphic>
      </p:graphicFrame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2286000" y="5125998"/>
            <a:ext cx="3842719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6600" b="1" dirty="0">
                <a:solidFill>
                  <a:srgbClr val="FF0000"/>
                </a:solidFill>
              </a:rPr>
              <a:t>???????</a:t>
            </a:r>
            <a:endParaRPr lang="id-ID" sz="6600" dirty="0"/>
          </a:p>
        </p:txBody>
      </p:sp>
      <p:sp>
        <p:nvSpPr>
          <p:cNvPr id="4" name="Rectangle 3"/>
          <p:cNvSpPr/>
          <p:nvPr/>
        </p:nvSpPr>
        <p:spPr>
          <a:xfrm>
            <a:off x="2286000" y="414373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6477000" y="4524730"/>
            <a:ext cx="457200" cy="228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3048000" y="414373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3886200" y="414373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Rectangle 7"/>
          <p:cNvSpPr/>
          <p:nvPr/>
        </p:nvSpPr>
        <p:spPr>
          <a:xfrm>
            <a:off x="4724400" y="414373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5562600" y="4143730"/>
            <a:ext cx="533400" cy="5334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BA0246-E31E-4EDB-88DD-99866D6A1558}" type="datetime1">
              <a:rPr lang="id-ID" smtClean="0"/>
              <a:t>09/0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Mutasi</a:t>
            </a:r>
            <a:r>
              <a:rPr lang="en-US" smtClean="0"/>
              <a:t>:</a:t>
            </a:r>
            <a:r>
              <a:rPr lang="id-ID" smtClean="0"/>
              <a:t> </a:t>
            </a:r>
            <a:r>
              <a:rPr lang="en-US" smtClean="0"/>
              <a:t>bisa</a:t>
            </a:r>
            <a:r>
              <a:rPr lang="id-ID" smtClean="0"/>
              <a:t> lebih baik?</a:t>
            </a:r>
          </a:p>
        </p:txBody>
      </p:sp>
      <p:pic>
        <p:nvPicPr>
          <p:cNvPr id="14339" name="Picture 2" descr="C:\01 Suyanto\004 Textbook\04 Evolutionary Computation\Reff\Kelemahan Teori Evolusi\Keruntuhan Teori Evolusi\Keruntuhan Teori Evolusi 3_files\61q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14600"/>
            <a:ext cx="25114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3" descr="C:\01 Suyanto\004 Textbook\04 Evolutionary Computation\Reff\Kelemahan Teori Evolusi\Keruntuhan Teori Evolusi\Keruntuhan Teori Evolusi 3_files\61w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2514600"/>
            <a:ext cx="24860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4" descr="C:\01 Suyanto\004 Textbook\04 Evolutionary Computation\Reff\Kelemahan Teori Evolusi\Keruntuhan Teori Evolusi\Keruntuhan Teori Evolusi 3_files\6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53200" y="2514600"/>
            <a:ext cx="1905000" cy="247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6"/>
          <p:cNvSpPr txBox="1">
            <a:spLocks noChangeArrowheads="1"/>
          </p:cNvSpPr>
          <p:nvPr/>
        </p:nvSpPr>
        <p:spPr bwMode="auto">
          <a:xfrm>
            <a:off x="6324600" y="61722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id-ID">
                <a:latin typeface="Constantia" pitchFamily="18" charset="0"/>
              </a:rPr>
              <a:t>Ref: [ADN07] </a:t>
            </a:r>
          </a:p>
        </p:txBody>
      </p:sp>
      <p:sp>
        <p:nvSpPr>
          <p:cNvPr id="14343" name="TextBox 8"/>
          <p:cNvSpPr txBox="1">
            <a:spLocks noChangeArrowheads="1"/>
          </p:cNvSpPr>
          <p:nvPr/>
        </p:nvSpPr>
        <p:spPr bwMode="auto">
          <a:xfrm>
            <a:off x="381000" y="5294313"/>
            <a:ext cx="82296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Struktur DNA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amat sangat rumit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</a:t>
            </a:r>
            <a:endParaRPr lang="id-ID" sz="2800">
              <a:solidFill>
                <a:srgbClr val="C00000"/>
              </a:solidFill>
              <a:latin typeface="Constantia" pitchFamily="18" charset="0"/>
            </a:endParaRPr>
          </a:p>
          <a:p>
            <a:pPr>
              <a:buFont typeface="Arial" charset="0"/>
              <a:buChar char="•"/>
            </a:pP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Perubahan acak (mutasi)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selalu</a:t>
            </a:r>
            <a:r>
              <a:rPr lang="id-ID" sz="2800">
                <a:solidFill>
                  <a:srgbClr val="C00000"/>
                </a:solidFill>
                <a:latin typeface="Constantia" pitchFamily="18" charset="0"/>
              </a:rPr>
              <a:t> </a:t>
            </a:r>
            <a:r>
              <a:rPr lang="id-ID" sz="2800" b="1">
                <a:solidFill>
                  <a:srgbClr val="C00000"/>
                </a:solidFill>
                <a:latin typeface="Constantia" pitchFamily="18" charset="0"/>
              </a:rPr>
              <a:t>buruk</a:t>
            </a:r>
            <a:r>
              <a:rPr lang="en-US" sz="2800" b="1">
                <a:solidFill>
                  <a:srgbClr val="C00000"/>
                </a:solidFill>
                <a:latin typeface="Constantia" pitchFamily="18" charset="0"/>
              </a:rPr>
              <a:t> !!</a:t>
            </a:r>
            <a:endParaRPr lang="id-ID" sz="2800" b="1">
              <a:solidFill>
                <a:srgbClr val="C00000"/>
              </a:solidFill>
              <a:latin typeface="Constantia" pitchFamily="18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124200" y="2743200"/>
            <a:ext cx="2590800" cy="1752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400800" y="3352800"/>
            <a:ext cx="1219200" cy="17526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BCA6B6A-C3E3-459D-88BF-F2FCC4A7B323}" type="datetime1">
              <a:rPr lang="id-ID" smtClean="0"/>
              <a:t>09/02/201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/>
      <p:bldP spid="8" grpId="0" animBg="1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endParaRPr lang="en-US" dirty="0" smtClean="0"/>
          </a:p>
          <a:p>
            <a:endParaRPr lang="id-ID" i="1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36AB085-C89C-40EE-A2F2-261596173EA9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-Metode Pencari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" name="Diagram 7"/>
          <p:cNvGraphicFramePr/>
          <p:nvPr/>
        </p:nvGraphicFramePr>
        <p:xfrm>
          <a:off x="748683" y="2009550"/>
          <a:ext cx="7800975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:\DNA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6840" y="1372777"/>
            <a:ext cx="8276898" cy="4868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5331091" y="5691355"/>
            <a:ext cx="35448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200" dirty="0">
                <a:solidFill>
                  <a:srgbClr val="FF0000"/>
                </a:solidFill>
                <a:latin typeface="Calibri" pitchFamily="34" charset="0"/>
              </a:rPr>
              <a:t>James Watson &amp; Francis Crick</a:t>
            </a:r>
            <a:r>
              <a:rPr lang="en-US" sz="1200" dirty="0">
                <a:solidFill>
                  <a:srgbClr val="FF0000"/>
                </a:solidFill>
                <a:latin typeface="Calibri" pitchFamily="34" charset="0"/>
              </a:rPr>
              <a:t> [www.nature.com]</a:t>
            </a:r>
            <a:endParaRPr lang="id-ID" sz="12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7212A6-C13A-4BD8-930F-245B49635013}" type="datetime1">
              <a:rPr lang="id-ID" smtClean="0"/>
              <a:t>09/0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utasi</a:t>
            </a:r>
            <a:r>
              <a:rPr lang="en-US" smtClean="0"/>
              <a:t>: </a:t>
            </a:r>
            <a:r>
              <a:rPr lang="en-US" smtClean="0">
                <a:solidFill>
                  <a:srgbClr val="C00000"/>
                </a:solidFill>
              </a:rPr>
              <a:t>selalu</a:t>
            </a:r>
            <a:r>
              <a:rPr lang="en-US" smtClean="0"/>
              <a:t> </a:t>
            </a:r>
            <a:r>
              <a:rPr lang="en-US" smtClean="0">
                <a:solidFill>
                  <a:srgbClr val="C00000"/>
                </a:solidFill>
              </a:rPr>
              <a:t>lebih buruk</a:t>
            </a:r>
            <a:r>
              <a:rPr lang="en-US" b="1" smtClean="0">
                <a:solidFill>
                  <a:srgbClr val="C00000"/>
                </a:solidFill>
              </a:rPr>
              <a:t>!</a:t>
            </a:r>
            <a:endParaRPr lang="id-ID" b="1" smtClean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Manusia Dulu </a:t>
            </a:r>
            <a:r>
              <a:rPr lang="en-US" smtClean="0"/>
              <a:t>(jaman nabi Adam hingga nabi Nuh)</a:t>
            </a:r>
          </a:p>
          <a:p>
            <a:pPr lvl="1" eaLnBrk="1" hangingPunct="1"/>
            <a:r>
              <a:rPr lang="en-US" smtClean="0"/>
              <a:t>Usia: 950 tahun</a:t>
            </a:r>
          </a:p>
          <a:p>
            <a:pPr lvl="1" eaLnBrk="1" hangingPunct="1"/>
            <a:r>
              <a:rPr lang="en-US" smtClean="0"/>
              <a:t>Tinggi badan: 15-30 meter (</a:t>
            </a:r>
            <a:r>
              <a:rPr lang="en-US" smtClean="0">
                <a:solidFill>
                  <a:srgbClr val="FF0000"/>
                </a:solidFill>
              </a:rPr>
              <a:t>isu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smtClean="0"/>
              <a:t>Makhluk hidup hanya sedikit</a:t>
            </a:r>
          </a:p>
          <a:p>
            <a:pPr eaLnBrk="1" hangingPunct="1"/>
            <a:r>
              <a:rPr lang="en-US" b="1" smtClean="0"/>
              <a:t>Manusia sekarang</a:t>
            </a:r>
          </a:p>
          <a:p>
            <a:pPr lvl="1" eaLnBrk="1" hangingPunct="1"/>
            <a:r>
              <a:rPr lang="en-US" smtClean="0"/>
              <a:t>Usia lebih pendek</a:t>
            </a:r>
          </a:p>
          <a:p>
            <a:pPr lvl="1" eaLnBrk="1" hangingPunct="1"/>
            <a:r>
              <a:rPr lang="en-US" smtClean="0"/>
              <a:t>Tinggi badan: 2 meter</a:t>
            </a:r>
          </a:p>
          <a:p>
            <a:pPr lvl="1" eaLnBrk="1" hangingPunct="1"/>
            <a:r>
              <a:rPr lang="en-US" smtClean="0"/>
              <a:t>Makhluk hidup semakin banyak</a:t>
            </a:r>
          </a:p>
          <a:p>
            <a:pPr lvl="1" eaLnBrk="1" hangingPunct="1"/>
            <a:r>
              <a:rPr lang="en-US" smtClean="0"/>
              <a:t>Bumi terasa semakin sempit</a:t>
            </a:r>
          </a:p>
          <a:p>
            <a:pPr lvl="1" eaLnBrk="1" hangingPunct="1"/>
            <a:endParaRPr lang="id-ID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20F73D-3F60-471D-9EEB-74F17382D0C4}" type="datetime1">
              <a:rPr lang="id-ID" smtClean="0"/>
              <a:t>09/0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30163" y="0"/>
            <a:ext cx="4419601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33875" y="0"/>
            <a:ext cx="48101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-14288" y="3333750"/>
            <a:ext cx="4475163" cy="354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19600" y="3276600"/>
            <a:ext cx="4724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A3554F-A670-46D7-8A49-68138CE29336}" type="datetime1">
              <a:rPr lang="id-ID" smtClean="0"/>
              <a:t>09/0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9522" name="Picture 2" descr="D:\00 Suyanto\staf_web_SUO\all files\2006 Accomodations in Hong Kong 1.jpg"/>
          <p:cNvPicPr>
            <a:picLocks noChangeAspect="1" noChangeArrowheads="1"/>
          </p:cNvPicPr>
          <p:nvPr/>
        </p:nvPicPr>
        <p:blipFill>
          <a:blip r:embed="rId2">
            <a:lum bright="14000"/>
          </a:blip>
          <a:srcRect/>
          <a:stretch>
            <a:fillRect/>
          </a:stretch>
        </p:blipFill>
        <p:spPr bwMode="auto">
          <a:xfrm>
            <a:off x="152400" y="152400"/>
            <a:ext cx="4319588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9523" name="Picture 3" descr="D:\00 Suyanto\staf_web_SUO\all files\2006 Accomodations in Hong Kong 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3505200"/>
            <a:ext cx="4319588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9524" name="Picture 4" descr="G:\Foto\Hongkong\IM000577.jpg"/>
          <p:cNvPicPr>
            <a:picLocks noChangeAspect="1" noChangeArrowheads="1"/>
          </p:cNvPicPr>
          <p:nvPr/>
        </p:nvPicPr>
        <p:blipFill>
          <a:blip r:embed="rId4">
            <a:lum bright="22000"/>
          </a:blip>
          <a:srcRect/>
          <a:stretch>
            <a:fillRect/>
          </a:stretch>
        </p:blipFill>
        <p:spPr bwMode="auto">
          <a:xfrm>
            <a:off x="4672013" y="152400"/>
            <a:ext cx="4319587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9525" name="Picture 5" descr="G:\Foto\Hongkong\2\PB130003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3505200"/>
            <a:ext cx="4319588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F7D09B-3C7A-4C4A-A41A-2AFFAED8CD6A}" type="datetime1">
              <a:rPr lang="id-ID" smtClean="0"/>
              <a:t>09/02/2015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“Evolusi” &amp; “Genetika”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ua teori lemah </a:t>
            </a:r>
            <a:r>
              <a:rPr lang="id-ID" smtClean="0">
                <a:sym typeface="Wingdings" pitchFamily="2" charset="2"/>
              </a:rPr>
              <a:t> </a:t>
            </a:r>
            <a:r>
              <a:rPr lang="id-ID" smtClean="0"/>
              <a:t>EC yang powerful?</a:t>
            </a:r>
          </a:p>
          <a:p>
            <a:pPr lvl="1" eaLnBrk="1" hangingPunct="1"/>
            <a:r>
              <a:rPr lang="id-ID" smtClean="0"/>
              <a:t>Dunia komputer berbeda dengan dunia nyata.</a:t>
            </a:r>
          </a:p>
          <a:p>
            <a:pPr lvl="1" eaLnBrk="1" hangingPunct="1"/>
            <a:r>
              <a:rPr lang="id-ID" smtClean="0"/>
              <a:t>Banyak simplifikasi</a:t>
            </a:r>
            <a:endParaRPr lang="en-US" smtClean="0"/>
          </a:p>
          <a:p>
            <a:pPr eaLnBrk="1" hangingPunct="1"/>
            <a:r>
              <a:rPr lang="en-US" b="1" smtClean="0">
                <a:sym typeface="Wingdings" pitchFamily="2" charset="2"/>
              </a:rPr>
              <a:t>OPTIMASI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SEARCH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LEARNING</a:t>
            </a:r>
          </a:p>
          <a:p>
            <a:pPr eaLnBrk="1" hangingPunct="1"/>
            <a:r>
              <a:rPr lang="en-US" b="1" smtClean="0">
                <a:sym typeface="Wingdings" pitchFamily="2" charset="2"/>
              </a:rPr>
              <a:t>…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2ED5EF-8D02-41EE-AD3D-C7D95DE33BB8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905000" y="1447800"/>
          <a:ext cx="5656263" cy="4858407"/>
        </p:xfrm>
        <a:graphic>
          <a:graphicData uri="http://schemas.openxmlformats.org/presentationml/2006/ole">
            <p:oleObj spid="_x0000_s178178" name="Visio" r:id="rId3" imgW="5254786" imgH="6154756" progId="Visio.Drawing.11">
              <p:embed/>
            </p:oleObj>
          </a:graphicData>
        </a:graphic>
      </p:graphicFrame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3765550" y="2303027"/>
            <a:ext cx="16002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101" name="TextBox 8"/>
          <p:cNvSpPr txBox="1">
            <a:spLocks noChangeArrowheads="1"/>
          </p:cNvSpPr>
          <p:nvPr/>
        </p:nvSpPr>
        <p:spPr bwMode="auto">
          <a:xfrm>
            <a:off x="4161878" y="322293"/>
            <a:ext cx="43132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Calibri" pitchFamily="34" charset="0"/>
              </a:rPr>
              <a:t>Optimization Algorithms</a:t>
            </a:r>
            <a:endParaRPr lang="id-ID" sz="28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148806" y="3459163"/>
            <a:ext cx="1233488" cy="609600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970463" y="2125663"/>
            <a:ext cx="2590800" cy="3886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2273AF-5588-4430-9708-EBCE057A0266}" type="datetime1">
              <a:rPr lang="id-ID" smtClean="0"/>
              <a:t>09/02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Swarm Intelligence: </a:t>
            </a:r>
            <a:r>
              <a:rPr lang="en-US" dirty="0" err="1" smtClean="0">
                <a:latin typeface="Calibri" pitchFamily="34" charset="0"/>
              </a:rPr>
              <a:t>kecerdasan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berkelompok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3052698" cy="1348505"/>
          </a:xfrm>
        </p:spPr>
        <p:txBody>
          <a:bodyPr>
            <a:normAutofit lnSpcReduction="10000"/>
          </a:bodyPr>
          <a:lstStyle/>
          <a:p>
            <a:r>
              <a:rPr lang="en-US" sz="1800" dirty="0" err="1" smtClean="0">
                <a:latin typeface="Calibri" pitchFamily="34" charset="0"/>
              </a:rPr>
              <a:t>Satu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ikan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smtClean="0">
                <a:latin typeface="Calibri" pitchFamily="34" charset="0"/>
                <a:sym typeface="Wingdings" pitchFamily="2" charset="2"/>
              </a:rPr>
              <a:t> </a:t>
            </a:r>
            <a:r>
              <a:rPr lang="en-US" sz="1800" dirty="0" err="1" smtClean="0">
                <a:latin typeface="Calibri" pitchFamily="34" charset="0"/>
              </a:rPr>
              <a:t>kurang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cerdas</a:t>
            </a:r>
            <a:endParaRPr lang="id-ID" sz="1800" dirty="0" smtClean="0">
              <a:latin typeface="Calibri" pitchFamily="34" charset="0"/>
            </a:endParaRPr>
          </a:p>
          <a:p>
            <a:r>
              <a:rPr lang="en-US" sz="1800" dirty="0" err="1" smtClean="0">
                <a:latin typeface="Calibri" pitchFamily="34" charset="0"/>
              </a:rPr>
              <a:t>Ribuan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ikan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smtClean="0">
                <a:latin typeface="Calibri" pitchFamily="34" charset="0"/>
                <a:sym typeface="Wingdings" pitchFamily="2" charset="2"/>
              </a:rPr>
              <a:t> </a:t>
            </a:r>
            <a:r>
              <a:rPr lang="en-US" sz="1800" dirty="0" err="1" smtClean="0">
                <a:latin typeface="Calibri" pitchFamily="34" charset="0"/>
              </a:rPr>
              <a:t>cerdas</a:t>
            </a:r>
            <a:endParaRPr lang="id-ID" sz="1800" dirty="0" smtClean="0">
              <a:latin typeface="Calibri" pitchFamily="34" charset="0"/>
            </a:endParaRPr>
          </a:p>
          <a:p>
            <a:r>
              <a:rPr lang="en-US" sz="1800" dirty="0" err="1" smtClean="0">
                <a:latin typeface="Calibri" pitchFamily="34" charset="0"/>
              </a:rPr>
              <a:t>Paus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mencari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makan</a:t>
            </a:r>
            <a:r>
              <a:rPr lang="en-US" sz="1800" dirty="0" smtClean="0">
                <a:latin typeface="Calibri" pitchFamily="34" charset="0"/>
              </a:rPr>
              <a:t> ???</a:t>
            </a:r>
            <a:endParaRPr lang="id-ID" sz="1800" dirty="0" smtClean="0">
              <a:latin typeface="Calibri" pitchFamily="34" charset="0"/>
            </a:endParaRPr>
          </a:p>
          <a:p>
            <a:endParaRPr lang="id-ID" sz="1800" dirty="0" smtClean="0">
              <a:latin typeface="Calibri" pitchFamily="34" charset="0"/>
            </a:endParaRPr>
          </a:p>
          <a:p>
            <a:endParaRPr lang="en-US" sz="180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44586" y="2088379"/>
            <a:ext cx="5063700" cy="4160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293" y="3349233"/>
            <a:ext cx="2977165" cy="2899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p:sp>
        <p:nvSpPr>
          <p:cNvPr id="12" name="Date Placeholder 11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219C4EA-7054-4737-A9DF-B25E6CF59559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Calibri" pitchFamily="34" charset="0"/>
              </a:rPr>
              <a:t>B</a:t>
            </a:r>
            <a:r>
              <a:rPr lang="id-ID" dirty="0" smtClean="0">
                <a:solidFill>
                  <a:schemeClr val="tx1"/>
                </a:solidFill>
                <a:latin typeface="Calibri" pitchFamily="34" charset="0"/>
              </a:rPr>
              <a:t>ird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</a:rPr>
              <a:t> F</a:t>
            </a:r>
            <a:r>
              <a:rPr lang="id-ID" dirty="0" smtClean="0">
                <a:solidFill>
                  <a:schemeClr val="tx1"/>
                </a:solidFill>
                <a:latin typeface="Calibri" pitchFamily="34" charset="0"/>
              </a:rPr>
              <a:t>locking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</a:rPr>
              <a:t>: </a:t>
            </a:r>
            <a:r>
              <a:rPr lang="en-US" dirty="0" err="1" smtClean="0">
                <a:solidFill>
                  <a:schemeClr val="tx1"/>
                </a:solidFill>
                <a:latin typeface="Calibri" pitchFamily="34" charset="0"/>
              </a:rPr>
              <a:t>Formasi</a:t>
            </a:r>
            <a:r>
              <a:rPr lang="en-US" dirty="0" smtClean="0">
                <a:solidFill>
                  <a:schemeClr val="tx1"/>
                </a:solidFill>
                <a:latin typeface="Calibri" pitchFamily="34" charset="0"/>
              </a:rPr>
              <a:t> V</a:t>
            </a:r>
            <a:endParaRPr lang="id-ID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2818874" cy="2199843"/>
          </a:xfrm>
        </p:spPr>
        <p:txBody>
          <a:bodyPr/>
          <a:lstStyle/>
          <a:p>
            <a:r>
              <a:rPr lang="en-US" dirty="0" err="1" smtClean="0">
                <a:latin typeface="Calibri" pitchFamily="34" charset="0"/>
              </a:rPr>
              <a:t>Tabrakan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antar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</a:rPr>
              <a:t>burung</a:t>
            </a:r>
            <a:r>
              <a:rPr lang="en-US" dirty="0" smtClean="0">
                <a:latin typeface="Calibri" pitchFamily="34" charset="0"/>
              </a:rPr>
              <a:t> ?</a:t>
            </a:r>
            <a:r>
              <a:rPr lang="id-ID" dirty="0" smtClean="0">
                <a:latin typeface="Calibri" pitchFamily="34" charset="0"/>
              </a:rPr>
              <a:t> Tidak ada</a:t>
            </a:r>
            <a:r>
              <a:rPr lang="id-ID" dirty="0" smtClean="0">
                <a:latin typeface="Calibri" pitchFamily="34" charset="0"/>
              </a:rPr>
              <a:t>.</a:t>
            </a:r>
          </a:p>
          <a:p>
            <a:r>
              <a:rPr lang="en-US" dirty="0" smtClean="0">
                <a:latin typeface="Calibri" pitchFamily="34" charset="0"/>
              </a:rPr>
              <a:t>B</a:t>
            </a:r>
            <a:r>
              <a:rPr lang="id-ID" dirty="0" smtClean="0">
                <a:latin typeface="Calibri" pitchFamily="34" charset="0"/>
              </a:rPr>
              <a:t>erbagi makanan? Pasti.</a:t>
            </a:r>
          </a:p>
          <a:p>
            <a:endParaRPr lang="id-ID" dirty="0" smtClean="0">
              <a:latin typeface="Calibri" pitchFamily="34" charset="0"/>
            </a:endParaRPr>
          </a:p>
          <a:p>
            <a:endParaRPr lang="en-US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42223" y="2009550"/>
            <a:ext cx="5449378" cy="4087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ate Placeholder 14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0AA8F3D-91F9-4D59-8E7F-C89DFDEDAA23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D7998E25-AF43-4BBE-909E-0C8A5B6E20EE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arm, Flock, School, Herd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4">
            <a:hlinkClick r:id="rId2" action="ppaction://hlinkfile"/>
          </p:cNvPr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89907" y="1977656"/>
            <a:ext cx="3378051" cy="2385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92716" y="1977656"/>
            <a:ext cx="3733469" cy="2385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53658" y="4080611"/>
            <a:ext cx="4117787" cy="2326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685800" y="26670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85800" y="5713412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-Win or Lose-Lose?</a:t>
            </a:r>
            <a:endParaRPr lang="id-ID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685800" y="41148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13090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25413" y="2743200"/>
            <a:ext cx="1794387" cy="1143000"/>
          </a:xfrm>
          <a:prstGeom prst="rect">
            <a:avLst/>
          </a:prstGeom>
          <a:noFill/>
        </p:spPr>
      </p:pic>
      <p:pic>
        <p:nvPicPr>
          <p:cNvPr id="31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399" y="2743200"/>
            <a:ext cx="1794387" cy="1143000"/>
          </a:xfrm>
          <a:prstGeom prst="rect">
            <a:avLst/>
          </a:prstGeom>
          <a:noFill/>
        </p:spPr>
      </p:pic>
      <p:pic>
        <p:nvPicPr>
          <p:cNvPr id="1113091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743200"/>
            <a:ext cx="714375" cy="533400"/>
          </a:xfrm>
          <a:prstGeom prst="rect">
            <a:avLst/>
          </a:prstGeom>
          <a:noFill/>
        </p:spPr>
      </p:pic>
      <p:pic>
        <p:nvPicPr>
          <p:cNvPr id="32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3276600"/>
            <a:ext cx="714375" cy="533400"/>
          </a:xfrm>
          <a:prstGeom prst="rect">
            <a:avLst/>
          </a:prstGeom>
          <a:noFill/>
        </p:spPr>
      </p:pic>
      <p:pic>
        <p:nvPicPr>
          <p:cNvPr id="33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743200"/>
            <a:ext cx="714375" cy="533400"/>
          </a:xfrm>
          <a:prstGeom prst="rect">
            <a:avLst/>
          </a:prstGeom>
          <a:noFill/>
        </p:spPr>
      </p:pic>
      <p:pic>
        <p:nvPicPr>
          <p:cNvPr id="34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3276600"/>
            <a:ext cx="714375" cy="533400"/>
          </a:xfrm>
          <a:prstGeom prst="rect">
            <a:avLst/>
          </a:prstGeom>
          <a:noFill/>
        </p:spPr>
      </p:pic>
      <p:pic>
        <p:nvPicPr>
          <p:cNvPr id="111309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267200"/>
            <a:ext cx="762000" cy="457200"/>
          </a:xfrm>
          <a:prstGeom prst="rect">
            <a:avLst/>
          </a:prstGeom>
          <a:noFill/>
        </p:spPr>
      </p:pic>
      <p:pic>
        <p:nvPicPr>
          <p:cNvPr id="42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953000"/>
            <a:ext cx="762000" cy="457200"/>
          </a:xfrm>
          <a:prstGeom prst="rect">
            <a:avLst/>
          </a:prstGeom>
          <a:noFill/>
        </p:spPr>
      </p:pic>
      <p:pic>
        <p:nvPicPr>
          <p:cNvPr id="4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267200"/>
            <a:ext cx="762000" cy="457200"/>
          </a:xfrm>
          <a:prstGeom prst="rect">
            <a:avLst/>
          </a:prstGeom>
          <a:noFill/>
        </p:spPr>
      </p:pic>
      <p:pic>
        <p:nvPicPr>
          <p:cNvPr id="44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953000"/>
            <a:ext cx="762000" cy="457200"/>
          </a:xfrm>
          <a:prstGeom prst="rect">
            <a:avLst/>
          </a:prstGeom>
          <a:noFill/>
        </p:spPr>
      </p:pic>
      <p:pic>
        <p:nvPicPr>
          <p:cNvPr id="1114114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43200" y="4419600"/>
            <a:ext cx="1524000" cy="1143000"/>
          </a:xfrm>
          <a:prstGeom prst="rect">
            <a:avLst/>
          </a:prstGeom>
          <a:noFill/>
        </p:spPr>
      </p:pic>
      <p:pic>
        <p:nvPicPr>
          <p:cNvPr id="19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5800" y="4419600"/>
            <a:ext cx="1524000" cy="1143000"/>
          </a:xfrm>
          <a:prstGeom prst="rect">
            <a:avLst/>
          </a:prstGeom>
          <a:noFill/>
        </p:spPr>
      </p:pic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4D7809-EA11-495E-9ADC-AC39081EC505}" type="datetime1">
              <a:rPr lang="id-ID" smtClean="0"/>
              <a:t>09/02/2015</a:t>
            </a:fld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9E85AA32-1C96-49D7-A399-4B3E6880233D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rge Solution Space - </a:t>
            </a:r>
            <a:r>
              <a:rPr lang="en-US" dirty="0" smtClean="0"/>
              <a:t>13,509 cities in the U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 descr="http://www.crpc.rice.edu/Images/TSP/tsp_sm.gif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908969" y="2103437"/>
            <a:ext cx="5238750" cy="38385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685800" y="26670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85800" y="5713412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-Win or Lose-Lose?</a:t>
            </a:r>
            <a:endParaRPr lang="id-ID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685800" y="41148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13090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25413" y="2743200"/>
            <a:ext cx="1794387" cy="1143000"/>
          </a:xfrm>
          <a:prstGeom prst="rect">
            <a:avLst/>
          </a:prstGeom>
          <a:noFill/>
        </p:spPr>
      </p:pic>
      <p:pic>
        <p:nvPicPr>
          <p:cNvPr id="31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399" y="2743200"/>
            <a:ext cx="1794387" cy="1143000"/>
          </a:xfrm>
          <a:prstGeom prst="rect">
            <a:avLst/>
          </a:prstGeom>
          <a:noFill/>
        </p:spPr>
      </p:pic>
      <p:pic>
        <p:nvPicPr>
          <p:cNvPr id="1113091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743200"/>
            <a:ext cx="714375" cy="533400"/>
          </a:xfrm>
          <a:prstGeom prst="rect">
            <a:avLst/>
          </a:prstGeom>
          <a:noFill/>
        </p:spPr>
      </p:pic>
      <p:pic>
        <p:nvPicPr>
          <p:cNvPr id="32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3276600"/>
            <a:ext cx="714375" cy="533400"/>
          </a:xfrm>
          <a:prstGeom prst="rect">
            <a:avLst/>
          </a:prstGeom>
          <a:noFill/>
        </p:spPr>
      </p:pic>
      <p:pic>
        <p:nvPicPr>
          <p:cNvPr id="33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743200"/>
            <a:ext cx="714375" cy="533400"/>
          </a:xfrm>
          <a:prstGeom prst="rect">
            <a:avLst/>
          </a:prstGeom>
          <a:noFill/>
        </p:spPr>
      </p:pic>
      <p:pic>
        <p:nvPicPr>
          <p:cNvPr id="34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3276600"/>
            <a:ext cx="714375" cy="533400"/>
          </a:xfrm>
          <a:prstGeom prst="rect">
            <a:avLst/>
          </a:prstGeom>
          <a:noFill/>
        </p:spPr>
      </p:pic>
      <p:pic>
        <p:nvPicPr>
          <p:cNvPr id="111309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267200"/>
            <a:ext cx="762000" cy="457200"/>
          </a:xfrm>
          <a:prstGeom prst="rect">
            <a:avLst/>
          </a:prstGeom>
          <a:noFill/>
        </p:spPr>
      </p:pic>
      <p:pic>
        <p:nvPicPr>
          <p:cNvPr id="42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953000"/>
            <a:ext cx="762000" cy="457200"/>
          </a:xfrm>
          <a:prstGeom prst="rect">
            <a:avLst/>
          </a:prstGeom>
          <a:noFill/>
        </p:spPr>
      </p:pic>
      <p:pic>
        <p:nvPicPr>
          <p:cNvPr id="4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267200"/>
            <a:ext cx="762000" cy="457200"/>
          </a:xfrm>
          <a:prstGeom prst="rect">
            <a:avLst/>
          </a:prstGeom>
          <a:noFill/>
        </p:spPr>
      </p:pic>
      <p:pic>
        <p:nvPicPr>
          <p:cNvPr id="44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953000"/>
            <a:ext cx="762000" cy="457200"/>
          </a:xfrm>
          <a:prstGeom prst="rect">
            <a:avLst/>
          </a:prstGeom>
          <a:noFill/>
        </p:spPr>
      </p:pic>
      <p:pic>
        <p:nvPicPr>
          <p:cNvPr id="18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867400" y="4267200"/>
            <a:ext cx="762000" cy="457200"/>
          </a:xfrm>
          <a:prstGeom prst="rect">
            <a:avLst/>
          </a:prstGeom>
          <a:noFill/>
        </p:spPr>
      </p:pic>
      <p:pic>
        <p:nvPicPr>
          <p:cNvPr id="19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867400" y="4953000"/>
            <a:ext cx="762000" cy="457200"/>
          </a:xfrm>
          <a:prstGeom prst="rect">
            <a:avLst/>
          </a:prstGeom>
          <a:noFill/>
        </p:spPr>
      </p:pic>
      <p:pic>
        <p:nvPicPr>
          <p:cNvPr id="20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105400" y="3886200"/>
            <a:ext cx="762000" cy="457200"/>
          </a:xfrm>
          <a:prstGeom prst="rect">
            <a:avLst/>
          </a:prstGeom>
          <a:noFill/>
        </p:spPr>
      </p:pic>
      <p:pic>
        <p:nvPicPr>
          <p:cNvPr id="21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172200" y="3657600"/>
            <a:ext cx="762000" cy="457200"/>
          </a:xfrm>
          <a:prstGeom prst="rect">
            <a:avLst/>
          </a:prstGeom>
          <a:noFill/>
        </p:spPr>
      </p:pic>
      <p:pic>
        <p:nvPicPr>
          <p:cNvPr id="22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086600" y="3733800"/>
            <a:ext cx="762000" cy="457200"/>
          </a:xfrm>
          <a:prstGeom prst="rect">
            <a:avLst/>
          </a:prstGeom>
          <a:noFill/>
        </p:spPr>
      </p:pic>
      <p:pic>
        <p:nvPicPr>
          <p:cNvPr id="2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239000" y="3276600"/>
            <a:ext cx="762000" cy="457200"/>
          </a:xfrm>
          <a:prstGeom prst="rect">
            <a:avLst/>
          </a:prstGeom>
          <a:noFill/>
        </p:spPr>
      </p:pic>
      <p:pic>
        <p:nvPicPr>
          <p:cNvPr id="24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3810000"/>
            <a:ext cx="714375" cy="533400"/>
          </a:xfrm>
          <a:prstGeom prst="rect">
            <a:avLst/>
          </a:prstGeom>
          <a:noFill/>
        </p:spPr>
      </p:pic>
      <p:pic>
        <p:nvPicPr>
          <p:cNvPr id="25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1025" y="3810000"/>
            <a:ext cx="714375" cy="533400"/>
          </a:xfrm>
          <a:prstGeom prst="rect">
            <a:avLst/>
          </a:prstGeom>
          <a:noFill/>
        </p:spPr>
      </p:pic>
      <p:pic>
        <p:nvPicPr>
          <p:cNvPr id="26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4343400"/>
            <a:ext cx="714375" cy="533400"/>
          </a:xfrm>
          <a:prstGeom prst="rect">
            <a:avLst/>
          </a:prstGeom>
          <a:noFill/>
        </p:spPr>
      </p:pic>
      <p:pic>
        <p:nvPicPr>
          <p:cNvPr id="27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09800" y="4419600"/>
            <a:ext cx="1524000" cy="1143000"/>
          </a:xfrm>
          <a:prstGeom prst="rect">
            <a:avLst/>
          </a:prstGeom>
          <a:noFill/>
        </p:spPr>
      </p:pic>
      <p:pic>
        <p:nvPicPr>
          <p:cNvPr id="28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38600" y="4419600"/>
            <a:ext cx="1524000" cy="1143000"/>
          </a:xfrm>
          <a:prstGeom prst="rect">
            <a:avLst/>
          </a:prstGeom>
          <a:noFill/>
        </p:spPr>
      </p:pic>
      <p:sp>
        <p:nvSpPr>
          <p:cNvPr id="35" name="Date Placeholder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60C40A-A738-4344-85A9-161E40F58CD5}" type="datetime1">
              <a:rPr lang="id-ID" smtClean="0"/>
              <a:t>09/02/2015</a:t>
            </a:fld>
            <a:endParaRPr lang="en-US"/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685800" y="26670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85800" y="5713412"/>
            <a:ext cx="77724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itle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-Win or Lose-Lose?</a:t>
            </a:r>
            <a:endParaRPr lang="id-ID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685800" y="4114800"/>
            <a:ext cx="7772400" cy="158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13090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25413" y="2743200"/>
            <a:ext cx="1794387" cy="1143000"/>
          </a:xfrm>
          <a:prstGeom prst="rect">
            <a:avLst/>
          </a:prstGeom>
          <a:noFill/>
        </p:spPr>
      </p:pic>
      <p:pic>
        <p:nvPicPr>
          <p:cNvPr id="31" name="Picture 2" descr="G:\SUO\mobilkana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399" y="2743200"/>
            <a:ext cx="1794387" cy="1143000"/>
          </a:xfrm>
          <a:prstGeom prst="rect">
            <a:avLst/>
          </a:prstGeom>
          <a:noFill/>
        </p:spPr>
      </p:pic>
      <p:pic>
        <p:nvPicPr>
          <p:cNvPr id="1113091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2743200"/>
            <a:ext cx="714375" cy="533400"/>
          </a:xfrm>
          <a:prstGeom prst="rect">
            <a:avLst/>
          </a:prstGeom>
          <a:noFill/>
        </p:spPr>
      </p:pic>
      <p:pic>
        <p:nvPicPr>
          <p:cNvPr id="32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3276600"/>
            <a:ext cx="714375" cy="533400"/>
          </a:xfrm>
          <a:prstGeom prst="rect">
            <a:avLst/>
          </a:prstGeom>
          <a:noFill/>
        </p:spPr>
      </p:pic>
      <p:pic>
        <p:nvPicPr>
          <p:cNvPr id="33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743200"/>
            <a:ext cx="714375" cy="533400"/>
          </a:xfrm>
          <a:prstGeom prst="rect">
            <a:avLst/>
          </a:prstGeom>
          <a:noFill/>
        </p:spPr>
      </p:pic>
      <p:pic>
        <p:nvPicPr>
          <p:cNvPr id="34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3276600"/>
            <a:ext cx="714375" cy="533400"/>
          </a:xfrm>
          <a:prstGeom prst="rect">
            <a:avLst/>
          </a:prstGeom>
          <a:noFill/>
        </p:spPr>
      </p:pic>
      <p:pic>
        <p:nvPicPr>
          <p:cNvPr id="111309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267200"/>
            <a:ext cx="762000" cy="457200"/>
          </a:xfrm>
          <a:prstGeom prst="rect">
            <a:avLst/>
          </a:prstGeom>
          <a:noFill/>
        </p:spPr>
      </p:pic>
      <p:pic>
        <p:nvPicPr>
          <p:cNvPr id="42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705600" y="4953000"/>
            <a:ext cx="762000" cy="457200"/>
          </a:xfrm>
          <a:prstGeom prst="rect">
            <a:avLst/>
          </a:prstGeom>
          <a:noFill/>
        </p:spPr>
      </p:pic>
      <p:pic>
        <p:nvPicPr>
          <p:cNvPr id="4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267200"/>
            <a:ext cx="762000" cy="457200"/>
          </a:xfrm>
          <a:prstGeom prst="rect">
            <a:avLst/>
          </a:prstGeom>
          <a:noFill/>
        </p:spPr>
      </p:pic>
      <p:pic>
        <p:nvPicPr>
          <p:cNvPr id="44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696200" y="4953000"/>
            <a:ext cx="762000" cy="457200"/>
          </a:xfrm>
          <a:prstGeom prst="rect">
            <a:avLst/>
          </a:prstGeom>
          <a:noFill/>
        </p:spPr>
      </p:pic>
      <p:pic>
        <p:nvPicPr>
          <p:cNvPr id="18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867400" y="4267200"/>
            <a:ext cx="762000" cy="457200"/>
          </a:xfrm>
          <a:prstGeom prst="rect">
            <a:avLst/>
          </a:prstGeom>
          <a:noFill/>
        </p:spPr>
      </p:pic>
      <p:pic>
        <p:nvPicPr>
          <p:cNvPr id="19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867400" y="4953000"/>
            <a:ext cx="762000" cy="457200"/>
          </a:xfrm>
          <a:prstGeom prst="rect">
            <a:avLst/>
          </a:prstGeom>
          <a:noFill/>
        </p:spPr>
      </p:pic>
      <p:pic>
        <p:nvPicPr>
          <p:cNvPr id="20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5105400" y="3886200"/>
            <a:ext cx="762000" cy="457200"/>
          </a:xfrm>
          <a:prstGeom prst="rect">
            <a:avLst/>
          </a:prstGeom>
          <a:noFill/>
        </p:spPr>
      </p:pic>
      <p:pic>
        <p:nvPicPr>
          <p:cNvPr id="21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172200" y="3657600"/>
            <a:ext cx="762000" cy="457200"/>
          </a:xfrm>
          <a:prstGeom prst="rect">
            <a:avLst/>
          </a:prstGeom>
          <a:noFill/>
        </p:spPr>
      </p:pic>
      <p:pic>
        <p:nvPicPr>
          <p:cNvPr id="22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086600" y="3733800"/>
            <a:ext cx="762000" cy="457200"/>
          </a:xfrm>
          <a:prstGeom prst="rect">
            <a:avLst/>
          </a:prstGeom>
          <a:noFill/>
        </p:spPr>
      </p:pic>
      <p:pic>
        <p:nvPicPr>
          <p:cNvPr id="23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239000" y="3276600"/>
            <a:ext cx="762000" cy="457200"/>
          </a:xfrm>
          <a:prstGeom prst="rect">
            <a:avLst/>
          </a:prstGeom>
          <a:noFill/>
        </p:spPr>
      </p:pic>
      <p:pic>
        <p:nvPicPr>
          <p:cNvPr id="24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3810000"/>
            <a:ext cx="714375" cy="533400"/>
          </a:xfrm>
          <a:prstGeom prst="rect">
            <a:avLst/>
          </a:prstGeom>
          <a:noFill/>
        </p:spPr>
      </p:pic>
      <p:pic>
        <p:nvPicPr>
          <p:cNvPr id="25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1025" y="3810000"/>
            <a:ext cx="714375" cy="533400"/>
          </a:xfrm>
          <a:prstGeom prst="rect">
            <a:avLst/>
          </a:prstGeom>
          <a:noFill/>
        </p:spPr>
      </p:pic>
      <p:pic>
        <p:nvPicPr>
          <p:cNvPr id="26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4343400"/>
            <a:ext cx="714375" cy="533400"/>
          </a:xfrm>
          <a:prstGeom prst="rect">
            <a:avLst/>
          </a:prstGeom>
          <a:noFill/>
        </p:spPr>
      </p:pic>
      <p:pic>
        <p:nvPicPr>
          <p:cNvPr id="27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4953000"/>
            <a:ext cx="714375" cy="533400"/>
          </a:xfrm>
          <a:prstGeom prst="rect">
            <a:avLst/>
          </a:prstGeom>
          <a:noFill/>
        </p:spPr>
      </p:pic>
      <p:pic>
        <p:nvPicPr>
          <p:cNvPr id="28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43025" y="4343400"/>
            <a:ext cx="714375" cy="533400"/>
          </a:xfrm>
          <a:prstGeom prst="rect">
            <a:avLst/>
          </a:prstGeom>
          <a:noFill/>
        </p:spPr>
      </p:pic>
      <p:pic>
        <p:nvPicPr>
          <p:cNvPr id="35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43025" y="4953000"/>
            <a:ext cx="714375" cy="533400"/>
          </a:xfrm>
          <a:prstGeom prst="rect">
            <a:avLst/>
          </a:prstGeom>
          <a:noFill/>
        </p:spPr>
      </p:pic>
      <p:pic>
        <p:nvPicPr>
          <p:cNvPr id="38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3886200"/>
            <a:ext cx="714375" cy="533400"/>
          </a:xfrm>
          <a:prstGeom prst="rect">
            <a:avLst/>
          </a:prstGeom>
          <a:noFill/>
        </p:spPr>
      </p:pic>
      <p:pic>
        <p:nvPicPr>
          <p:cNvPr id="39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4114800" y="3962400"/>
            <a:ext cx="762000" cy="457200"/>
          </a:xfrm>
          <a:prstGeom prst="rect">
            <a:avLst/>
          </a:prstGeom>
          <a:noFill/>
        </p:spPr>
      </p:pic>
      <p:pic>
        <p:nvPicPr>
          <p:cNvPr id="40" name="Picture 3" descr="G:\SUO\motorkana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6600" y="3886200"/>
            <a:ext cx="714375" cy="533400"/>
          </a:xfrm>
          <a:prstGeom prst="rect">
            <a:avLst/>
          </a:prstGeom>
          <a:noFill/>
        </p:spPr>
      </p:pic>
      <p:pic>
        <p:nvPicPr>
          <p:cNvPr id="41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6172200" y="2971800"/>
            <a:ext cx="762000" cy="457200"/>
          </a:xfrm>
          <a:prstGeom prst="rect">
            <a:avLst/>
          </a:prstGeom>
          <a:noFill/>
        </p:spPr>
      </p:pic>
      <p:pic>
        <p:nvPicPr>
          <p:cNvPr id="45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7086600" y="2819400"/>
            <a:ext cx="762000" cy="457200"/>
          </a:xfrm>
          <a:prstGeom prst="rect">
            <a:avLst/>
          </a:prstGeom>
          <a:noFill/>
        </p:spPr>
      </p:pic>
      <p:pic>
        <p:nvPicPr>
          <p:cNvPr id="46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8077200" y="2971800"/>
            <a:ext cx="762000" cy="457200"/>
          </a:xfrm>
          <a:prstGeom prst="rect">
            <a:avLst/>
          </a:prstGeom>
          <a:noFill/>
        </p:spPr>
      </p:pic>
      <p:pic>
        <p:nvPicPr>
          <p:cNvPr id="49" name="Picture 5" descr="G:\SUO\motorkana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8001000" y="3581400"/>
            <a:ext cx="762000" cy="457200"/>
          </a:xfrm>
          <a:prstGeom prst="rect">
            <a:avLst/>
          </a:prstGeom>
          <a:noFill/>
        </p:spPr>
      </p:pic>
      <p:pic>
        <p:nvPicPr>
          <p:cNvPr id="50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38400" y="4495800"/>
            <a:ext cx="1524000" cy="1143000"/>
          </a:xfrm>
          <a:prstGeom prst="rect">
            <a:avLst/>
          </a:prstGeom>
          <a:noFill/>
        </p:spPr>
      </p:pic>
      <p:pic>
        <p:nvPicPr>
          <p:cNvPr id="51" name="Picture 2" descr="G:\SUO\mobilkiri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91000" y="4495800"/>
            <a:ext cx="1524000" cy="1143000"/>
          </a:xfrm>
          <a:prstGeom prst="rect">
            <a:avLst/>
          </a:prstGeom>
          <a:noFill/>
        </p:spPr>
      </p:pic>
      <p:sp>
        <p:nvSpPr>
          <p:cNvPr id="37" name="Date Placeholder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432B49-94CF-49BA-A805-9595EC9A5916}" type="datetime1">
              <a:rPr lang="id-ID" smtClean="0"/>
              <a:t>09/02/2015</a:t>
            </a:fld>
            <a:endParaRPr lang="en-US"/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981200" y="3752671"/>
            <a:ext cx="565667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sz="7200" dirty="0" smtClean="0">
                <a:solidFill>
                  <a:srgbClr val="FF0000"/>
                </a:solidFill>
              </a:rPr>
              <a:t>Running Well</a:t>
            </a:r>
            <a:endParaRPr lang="id-ID" sz="7200" dirty="0" smtClean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47800" y="1457235"/>
            <a:ext cx="6477414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sz="7200" dirty="0" smtClean="0">
                <a:solidFill>
                  <a:srgbClr val="0070C0"/>
                </a:solidFill>
              </a:rPr>
              <a:t>Well Organized</a:t>
            </a:r>
          </a:p>
        </p:txBody>
      </p:sp>
      <p:sp>
        <p:nvSpPr>
          <p:cNvPr id="7" name="Down Arrow 6"/>
          <p:cNvSpPr/>
          <p:nvPr/>
        </p:nvSpPr>
        <p:spPr>
          <a:xfrm>
            <a:off x="4267200" y="2620191"/>
            <a:ext cx="762000" cy="1219200"/>
          </a:xfrm>
          <a:prstGeom prst="downArrow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16200000" scaled="0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Title 28"/>
          <p:cNvSpPr txBox="1">
            <a:spLocks/>
          </p:cNvSpPr>
          <p:nvPr/>
        </p:nvSpPr>
        <p:spPr bwMode="auto">
          <a:xfrm>
            <a:off x="381000" y="4953000"/>
            <a:ext cx="830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  <a:normAutofit fontScale="85000" lnSpcReduction="20000"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5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elajar dari binatang? Why not!</a:t>
            </a:r>
            <a:endParaRPr kumimoji="0" lang="id-ID" sz="5000" b="0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CA866E-3EDD-4955-B857-7CD27C41F0AB}" type="datetime1">
              <a:rPr lang="id-ID" smtClean="0"/>
              <a:t>09/02/201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EC: </a:t>
            </a:r>
            <a:r>
              <a:rPr lang="de-DE" dirty="0" smtClean="0"/>
              <a:t>abstraction from the theory of </a:t>
            </a:r>
            <a:r>
              <a:rPr lang="de-DE" b="1" dirty="0" smtClean="0">
                <a:solidFill>
                  <a:srgbClr val="C00000"/>
                </a:solidFill>
              </a:rPr>
              <a:t>biological evolution </a:t>
            </a:r>
            <a:r>
              <a:rPr lang="de-DE" dirty="0" smtClean="0"/>
              <a:t>that is used to create </a:t>
            </a:r>
            <a:r>
              <a:rPr lang="de-DE" b="1" dirty="0" smtClean="0">
                <a:solidFill>
                  <a:srgbClr val="C00000"/>
                </a:solidFill>
              </a:rPr>
              <a:t>optimization</a:t>
            </a:r>
            <a:r>
              <a:rPr lang="de-DE" dirty="0" smtClean="0"/>
              <a:t> procedures or methodologies, usually implemented on computers, that are used to solve problems“ </a:t>
            </a:r>
            <a:r>
              <a:rPr lang="en-US" dirty="0" smtClean="0"/>
              <a:t>[JUL07</a:t>
            </a:r>
            <a:r>
              <a:rPr lang="en-US" dirty="0" smtClean="0"/>
              <a:t>].</a:t>
            </a:r>
            <a:endParaRPr lang="id-ID" dirty="0" smtClean="0"/>
          </a:p>
          <a:p>
            <a:pPr>
              <a:buNone/>
            </a:pPr>
            <a:r>
              <a:rPr lang="id-ID" dirty="0" smtClean="0"/>
              <a:t>	</a:t>
            </a:r>
            <a:r>
              <a:rPr lang="id-ID" i="1" dirty="0" smtClean="0"/>
              <a:t>Evolutionary Algorithms</a:t>
            </a:r>
            <a:r>
              <a:rPr lang="id-ID" dirty="0" smtClean="0"/>
              <a:t> are generic, </a:t>
            </a:r>
            <a:r>
              <a:rPr lang="id-ID" b="1" dirty="0" smtClean="0"/>
              <a:t>population-based meta-heuristic </a:t>
            </a:r>
            <a:r>
              <a:rPr lang="id-ID" dirty="0" smtClean="0"/>
              <a:t>optimization algorithms that use </a:t>
            </a:r>
            <a:r>
              <a:rPr lang="id-ID" b="1" dirty="0" smtClean="0"/>
              <a:t>biology-inspired </a:t>
            </a:r>
            <a:r>
              <a:rPr lang="id-ID" dirty="0" smtClean="0"/>
              <a:t>mechanisms like </a:t>
            </a:r>
            <a:r>
              <a:rPr lang="id-ID" b="1" dirty="0" smtClean="0"/>
              <a:t>mutation</a:t>
            </a:r>
            <a:r>
              <a:rPr lang="id-ID" dirty="0" smtClean="0"/>
              <a:t>, </a:t>
            </a:r>
            <a:r>
              <a:rPr lang="id-ID" b="1" dirty="0" smtClean="0"/>
              <a:t>crossover</a:t>
            </a:r>
            <a:r>
              <a:rPr lang="id-ID" dirty="0" smtClean="0"/>
              <a:t>, </a:t>
            </a:r>
            <a:r>
              <a:rPr lang="id-ID" b="1" dirty="0" smtClean="0"/>
              <a:t>natural selection </a:t>
            </a:r>
            <a:r>
              <a:rPr lang="id-ID" dirty="0" smtClean="0"/>
              <a:t>and </a:t>
            </a:r>
            <a:r>
              <a:rPr lang="id-ID" b="1" dirty="0" smtClean="0"/>
              <a:t>survival </a:t>
            </a:r>
            <a:r>
              <a:rPr lang="id-ID" dirty="0" smtClean="0"/>
              <a:t>of the ﬁttest</a:t>
            </a:r>
            <a:r>
              <a:rPr lang="id-ID" dirty="0" smtClean="0"/>
              <a:t>.</a:t>
            </a:r>
          </a:p>
          <a:p>
            <a:pPr>
              <a:buNone/>
            </a:pPr>
            <a:r>
              <a:rPr lang="id-ID" sz="1800" dirty="0" smtClean="0"/>
              <a:t>	</a:t>
            </a:r>
            <a:r>
              <a:rPr lang="id-ID" sz="1800" b="1" dirty="0" smtClean="0">
                <a:solidFill>
                  <a:srgbClr val="FF0000"/>
                </a:solidFill>
                <a:latin typeface="Arial Narrow" pitchFamily="34" charset="0"/>
              </a:rPr>
              <a:t>EAs</a:t>
            </a:r>
            <a:r>
              <a:rPr lang="id-ID" sz="1800" b="1" dirty="0" smtClean="0">
                <a:latin typeface="Arial Narrow" pitchFamily="34" charset="0"/>
              </a:rPr>
              <a:t> = algoritma2 yang mengimplementasikan abstraksi </a:t>
            </a:r>
            <a:r>
              <a:rPr lang="id-ID" sz="1800" b="1" dirty="0" smtClean="0">
                <a:solidFill>
                  <a:srgbClr val="FF0000"/>
                </a:solidFill>
                <a:latin typeface="Arial Narrow" pitchFamily="34" charset="0"/>
              </a:rPr>
              <a:t>EC</a:t>
            </a:r>
          </a:p>
          <a:p>
            <a:endParaRPr lang="id-ID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E5394AC6-1530-4D6B-82A7-449FEF4308EC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C and EA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365125" y="1657036"/>
            <a:ext cx="8326438" cy="641239"/>
          </a:xfrm>
        </p:spPr>
        <p:txBody>
          <a:bodyPr/>
          <a:lstStyle/>
          <a:p>
            <a:pPr eaLnBrk="1" hangingPunct="1"/>
            <a:r>
              <a:rPr lang="id-ID" sz="4000" dirty="0" smtClean="0"/>
              <a:t>“</a:t>
            </a:r>
            <a:r>
              <a:rPr lang="en-US" sz="4000" dirty="0" err="1" smtClean="0"/>
              <a:t>Teori</a:t>
            </a:r>
            <a:r>
              <a:rPr lang="id-ID" sz="4000" dirty="0" smtClean="0"/>
              <a:t>”</a:t>
            </a:r>
            <a:r>
              <a:rPr lang="en-US" sz="4000" dirty="0" smtClean="0"/>
              <a:t> </a:t>
            </a:r>
            <a:r>
              <a:rPr lang="id-ID" sz="4000" dirty="0" smtClean="0"/>
              <a:t>Evolu</a:t>
            </a:r>
            <a:r>
              <a:rPr lang="en-US" sz="4000" dirty="0" smtClean="0"/>
              <a:t>s</a:t>
            </a:r>
            <a:r>
              <a:rPr lang="id-ID" sz="4000" dirty="0" smtClean="0"/>
              <a:t>i &amp; Genetika</a:t>
            </a:r>
            <a:endParaRPr lang="id-ID" sz="2000" dirty="0" smtClean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914400" y="3436883"/>
          <a:ext cx="71628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4B5411-3AB1-4151-8C02-8B330B293223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>
                                            <p:graphicEl>
                                              <a:dgm id="{4FCCCB1F-CC3D-4F46-B02A-8287119747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">
                                            <p:graphicEl>
                                              <a:dgm id="{2E0CE87C-8B74-4FE7-8BE6-894D701EC64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">
                                            <p:graphicEl>
                                              <a:dgm id="{0984BB51-3D12-4408-A1FB-CE7AF93AEC9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">
                                            <p:graphicEl>
                                              <a:dgm id="{7ACD888B-F746-4AB4-814C-E3400133A3E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">
                                            <p:graphicEl>
                                              <a:dgm id="{1D73FFB5-0D68-49F1-8602-B4577A9ACEE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Sub>
          <a:bldDgm bld="lvlOne"/>
        </p:bldSub>
      </p:bldGraphic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likasi-aplikasi 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/>
              <a:t>Optimasi</a:t>
            </a:r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njadwalan </a:t>
            </a:r>
            <a:r>
              <a:rPr lang="en-US" smtClean="0"/>
              <a:t>Proyek, Perk</a:t>
            </a:r>
            <a:r>
              <a:rPr lang="id-ID" smtClean="0"/>
              <a:t>uliah, rumah sakit, </a:t>
            </a:r>
            <a:r>
              <a:rPr lang="en-US" smtClean="0"/>
              <a:t>dsb</a:t>
            </a:r>
            <a:r>
              <a:rPr lang="id-ID" smtClean="0"/>
              <a:t>.</a:t>
            </a:r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ngepakan </a:t>
            </a:r>
            <a:r>
              <a:rPr lang="en-US" smtClean="0"/>
              <a:t>Barang</a:t>
            </a:r>
            <a:endParaRPr lang="id-ID" smtClean="0"/>
          </a:p>
          <a:p>
            <a:pPr lvl="1" eaLnBrk="1" hangingPunct="1"/>
            <a:r>
              <a:rPr lang="en-US" smtClean="0"/>
              <a:t>P</a:t>
            </a:r>
            <a:r>
              <a:rPr lang="id-ID" smtClean="0"/>
              <a:t>emotongan </a:t>
            </a:r>
            <a:r>
              <a:rPr lang="en-US" smtClean="0"/>
              <a:t>B</a:t>
            </a:r>
            <a:r>
              <a:rPr lang="id-ID" smtClean="0"/>
              <a:t>ahan</a:t>
            </a:r>
            <a:endParaRPr lang="en-US" smtClean="0"/>
          </a:p>
          <a:p>
            <a:pPr lvl="1" eaLnBrk="1" hangingPunct="1"/>
            <a:r>
              <a:rPr lang="en-US" smtClean="0"/>
              <a:t>Instalasi Jaringan Telekomunikasi</a:t>
            </a:r>
          </a:p>
          <a:p>
            <a:pPr lvl="1" eaLnBrk="1" hangingPunct="1"/>
            <a:r>
              <a:rPr lang="en-US" smtClean="0"/>
              <a:t>Instalasi Pipa Air</a:t>
            </a:r>
          </a:p>
          <a:p>
            <a:pPr lvl="1" eaLnBrk="1" hangingPunct="1"/>
            <a:r>
              <a:rPr lang="en-US" smtClean="0"/>
              <a:t>Dsb.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93F805-4408-4ECB-A556-E8A37A57F50D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Jet Nozzle </a:t>
            </a:r>
            <a:r>
              <a:rPr lang="en-US" sz="2400" smtClean="0">
                <a:solidFill>
                  <a:srgbClr val="FF0000"/>
                </a:solidFill>
              </a:rPr>
              <a:t>[evonet.lri.fr/CIRCUS2/node.php?node=72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64517" name="Picture 5" descr="D:\00 Suyanto\001 Kuliah 2009\CS4773 EC\ES\Nozzle2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2444750"/>
            <a:ext cx="3505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6" descr="D:\00 Suyanto\001 Kuliah 2009\CS4773 EC\JetNozzle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3352800"/>
            <a:ext cx="53340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33400" y="2514600"/>
            <a:ext cx="3549650" cy="1238250"/>
            <a:chOff x="533400" y="2514600"/>
            <a:chExt cx="3549805" cy="1238310"/>
          </a:xfrm>
        </p:grpSpPr>
        <p:pic>
          <p:nvPicPr>
            <p:cNvPr id="55304" name="Picture 4" descr="D:\00 Suyanto\001 Kuliah 2009\CS4773 EC\ES\Nozzle1.bmp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33400" y="2514600"/>
              <a:ext cx="3549805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5" name="Rectangle 10"/>
            <p:cNvSpPr>
              <a:spLocks noChangeArrowheads="1"/>
            </p:cNvSpPr>
            <p:nvPr/>
          </p:nvSpPr>
          <p:spPr bwMode="auto">
            <a:xfrm>
              <a:off x="1828800" y="3352800"/>
              <a:ext cx="106792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tarting</a:t>
              </a:r>
              <a:endParaRPr lang="id-ID" sz="2000"/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705600" y="3352800"/>
            <a:ext cx="1255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Resulting</a:t>
            </a:r>
            <a:endParaRPr lang="id-ID" sz="200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581400" y="6096000"/>
            <a:ext cx="2082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Designing by ES</a:t>
            </a:r>
            <a:endParaRPr lang="id-ID" sz="200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E0625D-ECBB-42A7-9747-C72D4D5140E6}" type="datetime1">
              <a:rPr lang="id-ID" smtClean="0"/>
              <a:t>09/0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Lensa Optik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en-US" smtClean="0">
              <a:solidFill>
                <a:srgbClr val="FF0000"/>
              </a:solidFill>
            </a:endParaRPr>
          </a:p>
        </p:txBody>
      </p:sp>
      <p:pic>
        <p:nvPicPr>
          <p:cNvPr id="56323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189" y="2133600"/>
            <a:ext cx="5354746" cy="3877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E54617-F8A3-48CB-B1E5-CF5D01720F5C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Jembatan</a:t>
            </a:r>
            <a:r>
              <a:rPr lang="en-US" sz="5400" smtClean="0"/>
              <a:t> </a:t>
            </a:r>
            <a:br>
              <a:rPr lang="en-US" sz="5400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57347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125" y="2276147"/>
            <a:ext cx="5160579" cy="3870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59F7AD-064C-42BF-A19F-4A3D6E02F6CD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otak Ajaib 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</a:p>
        </p:txBody>
      </p:sp>
      <p:pic>
        <p:nvPicPr>
          <p:cNvPr id="58371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125" y="2114550"/>
            <a:ext cx="5236779" cy="3927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1D85C5-EED2-4FAC-BCD2-F8E32C939BAD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7B5EA9B7-67FB-4693-BDAA-44E5DC6A697E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rge Problem Spac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3058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48683" y="2741447"/>
            <a:ext cx="3303055" cy="3347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4382814" y="296733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/>
            <a:r>
              <a:rPr lang="id-ID" b="1" dirty="0" smtClean="0"/>
              <a:t>1,904,711-city</a:t>
            </a:r>
            <a:r>
              <a:rPr lang="id-ID" dirty="0" smtClean="0"/>
              <a:t> instance of locations, http://www.tsp.gatech.edu/world/images/world.anim5a.gif</a:t>
            </a:r>
            <a:endParaRPr lang="id-ID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asi Swarming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59395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125" y="2057400"/>
            <a:ext cx="5157952" cy="386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425B8E-0468-4FC5-A6AD-2273C7165B1B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asi Sistem Pipa </a:t>
            </a:r>
            <a:br>
              <a:rPr lang="en-US" smtClean="0"/>
            </a:br>
            <a:r>
              <a:rPr lang="en-US" sz="2000" smtClean="0">
                <a:solidFill>
                  <a:srgbClr val="FF0000"/>
                </a:solidFill>
              </a:rPr>
              <a:t>[</a:t>
            </a:r>
            <a:r>
              <a:rPr lang="id-ID" sz="2000" smtClean="0">
                <a:solidFill>
                  <a:srgbClr val="FF0000"/>
                </a:solidFill>
              </a:rPr>
              <a:t>Michael Herdy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Giannino Patone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Technical Report TR-94-05</a:t>
            </a:r>
            <a:r>
              <a:rPr lang="en-US" sz="2000" smtClean="0">
                <a:solidFill>
                  <a:srgbClr val="FF0000"/>
                </a:solidFill>
              </a:rPr>
              <a:t>,</a:t>
            </a:r>
            <a:r>
              <a:rPr lang="id-ID" sz="2000" smtClean="0">
                <a:solidFill>
                  <a:srgbClr val="FF0000"/>
                </a:solidFill>
              </a:rPr>
              <a:t> </a:t>
            </a:r>
            <a:r>
              <a:rPr lang="en-US" sz="2000" smtClean="0">
                <a:solidFill>
                  <a:srgbClr val="FF0000"/>
                </a:solidFill>
              </a:rPr>
              <a:t>1994]</a:t>
            </a:r>
            <a:endParaRPr lang="id-ID" sz="4800" smtClean="0">
              <a:solidFill>
                <a:srgbClr val="FF0000"/>
              </a:solidFill>
            </a:endParaRPr>
          </a:p>
        </p:txBody>
      </p:sp>
      <p:pic>
        <p:nvPicPr>
          <p:cNvPr id="60419" name="Picture 2" descr="D:\00 Suyanto\001 Kuliah 2009\CS4773 EC\ES\Applications of the Evolution Strategy_files\img0001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36703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114800" y="5257800"/>
            <a:ext cx="1246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>
                <a:solidFill>
                  <a:srgbClr val="FF0000"/>
                </a:solidFill>
              </a:rPr>
              <a:t>diameter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048000" y="6096000"/>
            <a:ext cx="303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quantity of liquid per time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819400" y="5486400"/>
            <a:ext cx="12192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6" idx="0"/>
          </p:cNvCxnSpPr>
          <p:nvPr/>
        </p:nvCxnSpPr>
        <p:spPr>
          <a:xfrm>
            <a:off x="1981200" y="5562600"/>
            <a:ext cx="2582863" cy="533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181600" y="2133600"/>
            <a:ext cx="3657600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/>
              <a:t>Minimasi</a:t>
            </a:r>
          </a:p>
          <a:p>
            <a:r>
              <a:rPr lang="en-US" sz="2000"/>
              <a:t>- Perbedaan tekanan</a:t>
            </a:r>
          </a:p>
          <a:p>
            <a:pPr>
              <a:buFontTx/>
              <a:buChar char="-"/>
            </a:pPr>
            <a:r>
              <a:rPr lang="en-US" sz="2000"/>
              <a:t>Total volume pipa</a:t>
            </a:r>
          </a:p>
          <a:p>
            <a:endParaRPr lang="en-US"/>
          </a:p>
          <a:p>
            <a:r>
              <a:rPr lang="en-US" sz="2000"/>
              <a:t>Tekanan pada semua simpul </a:t>
            </a:r>
          </a:p>
          <a:p>
            <a:r>
              <a:rPr lang="en-US" sz="2000"/>
              <a:t>akhir harus sama.</a:t>
            </a:r>
            <a:endParaRPr lang="id-ID" sz="200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B712553-185A-4947-9775-F525D64A3510}" type="datetime1">
              <a:rPr lang="id-ID" smtClean="0"/>
              <a:t>09/02/2015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kema umum EAs</a:t>
            </a:r>
            <a:endParaRPr lang="id-ID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219200" y="1977656"/>
          <a:ext cx="6705600" cy="4276725"/>
        </p:xfrm>
        <a:graphic>
          <a:graphicData uri="http://schemas.openxmlformats.org/presentationml/2006/ole">
            <p:oleObj spid="_x0000_s179202" name="Visio" r:id="rId3" imgW="3417806" imgH="2180077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F9593DB-6B64-432F-9AA9-549A6EA2630E}" type="datetime1">
              <a:rPr lang="id-ID" smtClean="0"/>
              <a:t>09/02/201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eberapa algoritma 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rgbClr val="FF0000"/>
                </a:solidFill>
              </a:rPr>
              <a:t>Genetic Algorithms </a:t>
            </a:r>
            <a:r>
              <a:rPr lang="id-ID" dirty="0" smtClean="0">
                <a:solidFill>
                  <a:srgbClr val="FF0000"/>
                </a:solidFill>
              </a:rPr>
              <a:t>(GA): b</a:t>
            </a:r>
            <a:r>
              <a:rPr lang="en-GB" dirty="0" err="1" smtClean="0">
                <a:solidFill>
                  <a:srgbClr val="FF0000"/>
                </a:solidFill>
              </a:rPr>
              <a:t>inary</a:t>
            </a:r>
            <a:r>
              <a:rPr lang="en-GB" dirty="0" smtClean="0">
                <a:solidFill>
                  <a:srgbClr val="FF0000"/>
                </a:solidFill>
              </a:rPr>
              <a:t> strings</a:t>
            </a:r>
            <a:endParaRPr lang="id-ID" dirty="0" smtClean="0">
              <a:solidFill>
                <a:srgbClr val="FF0000"/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Evolution Strategies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ES): r</a:t>
            </a:r>
            <a:r>
              <a:rPr lang="en-GB" dirty="0" err="1" smtClean="0">
                <a:solidFill>
                  <a:schemeClr val="tx2">
                    <a:lumMod val="50000"/>
                  </a:schemeClr>
                </a:solidFill>
              </a:rPr>
              <a:t>eal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-valued vector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Evolutionary Programming </a:t>
            </a:r>
            <a:r>
              <a:rPr lang="id-ID" dirty="0" smtClean="0"/>
              <a:t>(EP): f</a:t>
            </a:r>
            <a:r>
              <a:rPr lang="en-GB" dirty="0" err="1" smtClean="0"/>
              <a:t>inite</a:t>
            </a:r>
            <a:r>
              <a:rPr lang="en-GB" dirty="0" smtClean="0"/>
              <a:t> state </a:t>
            </a:r>
            <a:r>
              <a:rPr lang="id-ID" dirty="0" smtClean="0"/>
              <a:t>m</a:t>
            </a:r>
            <a:r>
              <a:rPr lang="en-GB" dirty="0" err="1" smtClean="0"/>
              <a:t>achin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Genetic Programming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GP): 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LISP tree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/>
              <a:t>Differential Evolution (DE) </a:t>
            </a:r>
            <a:r>
              <a:rPr lang="id-ID" dirty="0" smtClean="0">
                <a:sym typeface="Wingdings" pitchFamily="2" charset="2"/>
              </a:rPr>
              <a:t> 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Grammatical Evolution (GE)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  <a:sym typeface="Wingdings" pitchFamily="2" charset="2"/>
              </a:rPr>
              <a:t> GP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1EE1F4-7D84-45F1-8E5D-D7D5B6423717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3744864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Terminologi</a:t>
            </a:r>
          </a:p>
          <a:p>
            <a:pPr lvl="1"/>
            <a:r>
              <a:rPr lang="id-ID" dirty="0" smtClean="0"/>
              <a:t>Individu (kromosom): suatu struktur yang digunakan untuk representasi solusi dari permasalahan</a:t>
            </a:r>
            <a:endParaRPr lang="id-ID" dirty="0" smtClean="0"/>
          </a:p>
          <a:p>
            <a:pPr lvl="1"/>
            <a:r>
              <a:rPr lang="id-ID" dirty="0" smtClean="0"/>
              <a:t>Populasi : kumpulan dari individu pada suatu generasi</a:t>
            </a:r>
          </a:p>
          <a:p>
            <a:pPr lvl="1"/>
            <a:r>
              <a:rPr lang="id-ID" dirty="0" smtClean="0"/>
              <a:t>Fitness : fungsi untuk evaluasi solusi (kromosom) yang ada dalam populasi</a:t>
            </a:r>
          </a:p>
          <a:p>
            <a:pPr lvl="1"/>
            <a:r>
              <a:rPr lang="id-ID" dirty="0" smtClean="0"/>
              <a:t>Elitisme: proses menyimpan individu terbaik</a:t>
            </a:r>
          </a:p>
          <a:p>
            <a:pPr lvl="1"/>
            <a:r>
              <a:rPr lang="id-ID" dirty="0" smtClean="0"/>
              <a:t>Seleksi : proses pemilihan best individu untuk menghasilkan generasi selanjutnya</a:t>
            </a:r>
          </a:p>
          <a:p>
            <a:pPr lvl="2"/>
            <a:r>
              <a:rPr lang="id-ID" dirty="0" smtClean="0"/>
              <a:t>Rekombinasi : proses penggabungan dua buah parent menjadi dua anak</a:t>
            </a:r>
          </a:p>
          <a:p>
            <a:pPr lvl="1"/>
            <a:r>
              <a:rPr lang="id-ID" dirty="0" smtClean="0"/>
              <a:t>Mutasi : proses perubahan individu menjadi individu baru dengan manipulasi gen</a:t>
            </a:r>
          </a:p>
          <a:p>
            <a:pPr lvl="1"/>
            <a:r>
              <a:rPr lang="id-ID" dirty="0" smtClean="0"/>
              <a:t>Generasi : satuan yang menandakan terjadinya proses seleksi alam dan mutas</a:t>
            </a:r>
            <a:endParaRPr lang="id-ID" dirty="0" smtClean="0"/>
          </a:p>
          <a:p>
            <a:pPr lvl="1"/>
            <a:endParaRPr lang="id-ID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A27F9109-B266-4250-A5CD-302FA4E2F9A4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Genetik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id-ID" dirty="0" smtClean="0"/>
              <a:t>EAs</a:t>
            </a:r>
            <a:endParaRPr lang="id-ID" dirty="0"/>
          </a:p>
        </p:txBody>
      </p:sp>
      <p:pic>
        <p:nvPicPr>
          <p:cNvPr id="566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1977656"/>
            <a:ext cx="5867400" cy="431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88E922-A425-4B40-8388-1F1970642F6D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Searching for a maximum of the function f(x)=x^2 , where x can take values between 0 and 31.</a:t>
            </a:r>
          </a:p>
          <a:p>
            <a:r>
              <a:rPr lang="id-ID" dirty="0" smtClean="0"/>
              <a:t>Dalam permasalahan tersebut tentu saja jawabannya adalah x=31</a:t>
            </a:r>
          </a:p>
          <a:p>
            <a:r>
              <a:rPr lang="id-ID" dirty="0" smtClean="0"/>
              <a:t>Bagaimana bila kita akan menyelesaikan permasalah tersebut dengan GA?</a:t>
            </a:r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28A98B68-ECD4-42E6-9416-B123FF67E40A}" type="datetime1">
              <a:rPr lang="id-ID" smtClean="0"/>
              <a:t>09/02/20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2400" dirty="0" smtClean="0"/>
              <a:t>Simple Example </a:t>
            </a:r>
            <a:r>
              <a:rPr lang="id-ID" sz="2400" dirty="0" smtClean="0"/>
              <a:t>of GA, </a:t>
            </a:r>
            <a:r>
              <a:rPr lang="id-ID" sz="1200" dirty="0" smtClean="0"/>
              <a:t>http://www.ro.feri.uni-mb.si/predmeti/int_reg/Predavanja/Eng/3.Genetic%20algorithm/_04.html</a:t>
            </a:r>
            <a:endParaRPr lang="en-US" sz="24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r>
              <a:rPr lang="id-ID" dirty="0" smtClean="0"/>
              <a:t>Individu (kromosom): suatu struktur yang digunakan untuk representasi solusi dari </a:t>
            </a:r>
            <a:r>
              <a:rPr lang="id-ID" dirty="0" smtClean="0"/>
              <a:t>permasalahan. GA biasanya menggunakan struktur biner.</a:t>
            </a:r>
          </a:p>
          <a:p>
            <a:r>
              <a:rPr lang="id-ID" dirty="0" smtClean="0"/>
              <a:t>Berapa banyak gen yang menyusun sebuah individu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A8B3DFB-8A8E-4BA2-82F8-0EFA2932A925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ep 1: Representasi Individu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1001664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Pembangkitan populasi dilakukan secara random</a:t>
            </a:r>
          </a:p>
          <a:p>
            <a:r>
              <a:rPr lang="id-ID" dirty="0" smtClean="0"/>
              <a:t>Evaluasi fungsi fitness untuk proses elitisme (bila dibutuhkan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5FC0E07-6927-4267-8124-8A95F2BD5923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ep 2: Pembangkitan Individu -&gt; Popul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5838" y="3182180"/>
            <a:ext cx="8266360" cy="312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6FB239F7-E941-4737-B430-37F1EE5E7C2C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ep 3: Rekombinasi atau Mutasi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81250" name="Picture 2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69383" y="2506717"/>
            <a:ext cx="8520355" cy="3105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A52D00AE-3A5A-48A4-A012-427826818D54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rge Problem Spac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382814" y="29673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dirty="0" smtClean="0">
                <a:hlinkClick r:id="rId2"/>
              </a:rPr>
              <a:t>http://www.tsp.gatech.edu/data/ml/mona-lisa100K.gif</a:t>
            </a:r>
            <a:endParaRPr lang="id-ID" dirty="0"/>
          </a:p>
        </p:txBody>
      </p:sp>
      <p:pic>
        <p:nvPicPr>
          <p:cNvPr id="11" name="Picture 5" descr="D:\001 Kuliah 2012\CSCS3243 Kecerdasan Mesain dan Artifisial\mona-lisa100K.gif"/>
          <p:cNvPicPr>
            <a:picLocks noGrp="1" noChangeAspect="1" noChangeArrowheads="1"/>
          </p:cNvPicPr>
          <p:nvPr>
            <p:ph sz="quarter" idx="14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356914" y="1977656"/>
            <a:ext cx="4025900" cy="40259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Hasil dari step 3 akan dihasilkan generasi baru sebanyak N individu baru dari N orang tua </a:t>
            </a:r>
          </a:p>
          <a:p>
            <a:r>
              <a:rPr lang="id-ID" dirty="0" smtClean="0"/>
              <a:t>Terkadang dilakukan elitisme untuk menjamin bahwa solusi terbaik selalu berada pada generasi baru.</a:t>
            </a:r>
          </a:p>
          <a:p>
            <a:r>
              <a:rPr lang="id-ID" dirty="0" smtClean="0"/>
              <a:t>Periksa kondisi berhenti, bila belum mencapai maka lakukan kembali langkah 3</a:t>
            </a:r>
          </a:p>
          <a:p>
            <a:r>
              <a:rPr lang="id-ID" dirty="0" smtClean="0"/>
              <a:t>Apa yang menjadi dasar dihentikannya proses GA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5D37AAD-8BD9-405D-97AC-7844C5EDA7EB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ep 4: Penghasilan Generasi 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77500" lnSpcReduction="20000"/>
          </a:bodyPr>
          <a:lstStyle/>
          <a:p>
            <a:r>
              <a:rPr lang="id-ID" dirty="0" smtClean="0"/>
              <a:t>1. Bila GA diterapkan untuk masalah 8-Queen, maka tentukan struktur kromosom yang digunakan dan fungsi fitnessnya</a:t>
            </a:r>
          </a:p>
          <a:p>
            <a:r>
              <a:rPr lang="id-ID" dirty="0" smtClean="0"/>
              <a:t>2. Proses peramalan saham dilakukan dengan mencari nilai fungsi prediksi yang mendekati kondisi asli. Bila diketahui fungsi yang akan didekati berbentuk</a:t>
            </a:r>
          </a:p>
          <a:p>
            <a:pPr lvl="1"/>
            <a:r>
              <a:rPr lang="id-ID" dirty="0" smtClean="0"/>
              <a:t>f(x)=a0+a1.y1+a2.y2+a3.y3+....+a10.y10</a:t>
            </a:r>
          </a:p>
          <a:p>
            <a:pPr lvl="1"/>
            <a:r>
              <a:rPr lang="id-ID" dirty="0" smtClean="0"/>
              <a:t>d</a:t>
            </a:r>
            <a:r>
              <a:rPr lang="id-ID" dirty="0" smtClean="0"/>
              <a:t>imana:</a:t>
            </a:r>
          </a:p>
          <a:p>
            <a:pPr lvl="2"/>
            <a:r>
              <a:rPr lang="id-ID" dirty="0" smtClean="0"/>
              <a:t>F(x) menyatakan harga saham saat ini</a:t>
            </a:r>
          </a:p>
          <a:p>
            <a:pPr lvl="2"/>
            <a:r>
              <a:rPr lang="id-ID" dirty="0" smtClean="0"/>
              <a:t>a0,a1..a10 adalah suatu konstanta yang dicari</a:t>
            </a:r>
          </a:p>
          <a:p>
            <a:pPr lvl="2"/>
            <a:r>
              <a:rPr lang="id-ID" dirty="0" smtClean="0"/>
              <a:t>y1,y2,..yn adalah nilai saham hari ke X-n</a:t>
            </a:r>
          </a:p>
          <a:p>
            <a:pPr lvl="1"/>
            <a:r>
              <a:rPr lang="id-ID" dirty="0" smtClean="0"/>
              <a:t>Rancanglah kromosom individu untuk kasus tersebut</a:t>
            </a:r>
          </a:p>
          <a:p>
            <a:pPr lvl="1"/>
            <a:r>
              <a:rPr lang="id-ID" dirty="0" smtClean="0"/>
              <a:t>Apa yang dibutuhkan untuk menghitung nilai fitness dan bagaimana formula fungsi fitnes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9E615C4-568C-4221-A879-82CC20AEBE6E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ke Home Exercis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C9661610-F512-4A99-90E8-E6886B21C86C}" type="datetime1">
              <a:rPr lang="id-ID" smtClean="0"/>
              <a:t>09/02/20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latin typeface="Arial Narrow" pitchFamily="34" charset="0"/>
              </a:rPr>
              <a:t>The current best known results for the Mona Lisa TSP:</a:t>
            </a:r>
          </a:p>
          <a:p>
            <a:r>
              <a:rPr lang="en-US" b="1" dirty="0" smtClean="0">
                <a:latin typeface="Arial Narrow" pitchFamily="34" charset="0"/>
              </a:rPr>
              <a:t>Tour:</a:t>
            </a:r>
            <a:r>
              <a:rPr lang="en-US" dirty="0" smtClean="0">
                <a:latin typeface="Arial Narrow" pitchFamily="34" charset="0"/>
              </a:rPr>
              <a:t>  5,757,191     </a:t>
            </a:r>
            <a:r>
              <a:rPr lang="en-US" b="1" dirty="0" smtClean="0">
                <a:latin typeface="Arial Narrow" pitchFamily="34" charset="0"/>
              </a:rPr>
              <a:t>Bound:</a:t>
            </a:r>
            <a:r>
              <a:rPr lang="en-US" dirty="0" smtClean="0">
                <a:latin typeface="Arial Narrow" pitchFamily="34" charset="0"/>
              </a:rPr>
              <a:t>  5,757,072     </a:t>
            </a:r>
            <a:r>
              <a:rPr lang="en-US" b="1" dirty="0" smtClean="0">
                <a:latin typeface="Arial Narrow" pitchFamily="34" charset="0"/>
              </a:rPr>
              <a:t>Gap:</a:t>
            </a:r>
            <a:r>
              <a:rPr lang="en-US" dirty="0" smtClean="0">
                <a:latin typeface="Arial Narrow" pitchFamily="34" charset="0"/>
              </a:rPr>
              <a:t>  119 (0.0021%)</a:t>
            </a:r>
            <a:endParaRPr lang="id-ID" dirty="0" smtClean="0">
              <a:latin typeface="Arial Narrow" pitchFamily="34" charset="0"/>
            </a:endParaRPr>
          </a:p>
          <a:p>
            <a:r>
              <a:rPr lang="en-US" dirty="0" smtClean="0">
                <a:latin typeface="Arial Narrow" pitchFamily="34" charset="0"/>
              </a:rPr>
              <a:t>The tour was found on March 17, 2009, by </a:t>
            </a:r>
            <a:r>
              <a:rPr lang="en-US" dirty="0" smtClean="0">
                <a:latin typeface="Arial Narrow" pitchFamily="34" charset="0"/>
                <a:hlinkClick r:id="rId2"/>
              </a:rPr>
              <a:t>Yuichi Nagata</a:t>
            </a:r>
            <a:r>
              <a:rPr lang="en-US" dirty="0" smtClean="0">
                <a:latin typeface="Arial Narrow" pitchFamily="34" charset="0"/>
              </a:rPr>
              <a:t>. The bound gives a value </a:t>
            </a:r>
            <a:r>
              <a:rPr lang="en-US" i="1" dirty="0" smtClean="0">
                <a:latin typeface="Arial Narrow" pitchFamily="34" charset="0"/>
              </a:rPr>
              <a:t>B</a:t>
            </a:r>
            <a:r>
              <a:rPr lang="en-US" dirty="0" smtClean="0">
                <a:latin typeface="Arial Narrow" pitchFamily="34" charset="0"/>
              </a:rPr>
              <a:t> such that no tour has length less than </a:t>
            </a:r>
            <a:r>
              <a:rPr lang="en-US" i="1" dirty="0" smtClean="0">
                <a:latin typeface="Arial Narrow" pitchFamily="34" charset="0"/>
              </a:rPr>
              <a:t>B</a:t>
            </a:r>
            <a:r>
              <a:rPr lang="en-US" dirty="0" smtClean="0">
                <a:latin typeface="Arial Narrow" pitchFamily="34" charset="0"/>
              </a:rPr>
              <a:t>; this bound was found on November 25, 2011, with the </a:t>
            </a:r>
            <a:r>
              <a:rPr lang="en-US" dirty="0" smtClean="0">
                <a:latin typeface="Arial Narrow" pitchFamily="34" charset="0"/>
                <a:hlinkClick r:id="rId3"/>
              </a:rPr>
              <a:t>Concorde</a:t>
            </a:r>
            <a:r>
              <a:rPr lang="en-US" dirty="0" smtClean="0">
                <a:latin typeface="Arial Narrow" pitchFamily="34" charset="0"/>
              </a:rPr>
              <a:t> code. </a:t>
            </a:r>
            <a:endParaRPr lang="id-ID" dirty="0" smtClean="0">
              <a:latin typeface="Arial Narrow" pitchFamily="34" charset="0"/>
            </a:endParaRPr>
          </a:p>
          <a:p>
            <a:r>
              <a:rPr lang="id-ID" dirty="0" smtClean="0">
                <a:latin typeface="Arial Narrow" pitchFamily="34" charset="0"/>
              </a:rPr>
              <a:t>T</a:t>
            </a:r>
            <a:r>
              <a:rPr lang="en-US" dirty="0" smtClean="0">
                <a:latin typeface="Arial Narrow" pitchFamily="34" charset="0"/>
              </a:rPr>
              <a:t>he </a:t>
            </a:r>
            <a:r>
              <a:rPr lang="en-US" b="1" dirty="0" smtClean="0">
                <a:latin typeface="Arial Narrow" pitchFamily="34" charset="0"/>
              </a:rPr>
              <a:t>Gap</a:t>
            </a:r>
            <a:r>
              <a:rPr lang="en-US" dirty="0" smtClean="0">
                <a:latin typeface="Arial Narrow" pitchFamily="34" charset="0"/>
              </a:rPr>
              <a:t> number is the gap in our knowledge, that is, the difference between the length of the tour and the value of the bound.</a:t>
            </a:r>
          </a:p>
          <a:p>
            <a:r>
              <a:rPr lang="en-US" dirty="0" smtClean="0">
                <a:latin typeface="Arial Narrow" pitchFamily="34" charset="0"/>
              </a:rPr>
              <a:t>It has been over two years since Yuichi Nagata produced the best-known tour. To help perk up interest in searching for an even better solution, we are offering a </a:t>
            </a:r>
            <a:r>
              <a:rPr lang="en-US" b="1" dirty="0" smtClean="0">
                <a:latin typeface="Arial Narrow" pitchFamily="34" charset="0"/>
              </a:rPr>
              <a:t>$1,000 prize</a:t>
            </a:r>
            <a:r>
              <a:rPr lang="en-US" dirty="0" smtClean="0">
                <a:latin typeface="Arial Narrow" pitchFamily="34" charset="0"/>
              </a:rPr>
              <a:t> to the first person to find a tour shorter than 5,757,191.</a:t>
            </a:r>
            <a:endParaRPr lang="id-ID" dirty="0" smtClean="0">
              <a:latin typeface="Arial Narrow" pitchFamily="34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0CE3FFB-A0DB-444D-B4C4-14B4D0BDD074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Mona Lisa TSP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A* =  </a:t>
            </a:r>
            <a:r>
              <a:rPr lang="en-US" dirty="0" err="1" smtClean="0"/>
              <a:t>Sejarah</a:t>
            </a:r>
            <a:r>
              <a:rPr lang="en-US" dirty="0" smtClean="0"/>
              <a:t> +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endParaRPr lang="id-ID" dirty="0" smtClean="0"/>
          </a:p>
          <a:p>
            <a:pPr lvl="1"/>
            <a:r>
              <a:rPr lang="en-US" dirty="0" err="1" smtClean="0"/>
              <a:t>Sejarah</a:t>
            </a:r>
            <a:r>
              <a:rPr lang="en-US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ktual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r>
              <a:rPr lang="en-US" dirty="0" smtClean="0"/>
              <a:t> (</a:t>
            </a:r>
            <a:r>
              <a:rPr lang="en-US" dirty="0" err="1" smtClean="0"/>
              <a:t>prediksi</a:t>
            </a:r>
            <a:r>
              <a:rPr lang="en-US" dirty="0" smtClean="0"/>
              <a:t>)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Sejarah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Pelajaran</a:t>
            </a:r>
            <a:r>
              <a:rPr lang="en-US" dirty="0" smtClean="0"/>
              <a:t> </a:t>
            </a:r>
            <a:r>
              <a:rPr lang="en-US" dirty="0" err="1" smtClean="0"/>
              <a:t>Berharg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Jangan</a:t>
            </a:r>
            <a:r>
              <a:rPr lang="en-US" dirty="0" smtClean="0"/>
              <a:t> </a:t>
            </a:r>
            <a:r>
              <a:rPr lang="en-US" dirty="0" err="1" smtClean="0"/>
              <a:t>sekali</a:t>
            </a:r>
            <a:r>
              <a:rPr lang="en-US" dirty="0" smtClean="0"/>
              <a:t>-kali </a:t>
            </a:r>
            <a:r>
              <a:rPr lang="en-US" dirty="0" err="1" smtClean="0"/>
              <a:t>melupakan</a:t>
            </a:r>
            <a:r>
              <a:rPr lang="en-US" dirty="0" smtClean="0"/>
              <a:t> </a:t>
            </a:r>
            <a:r>
              <a:rPr lang="en-US" dirty="0" err="1" smtClean="0"/>
              <a:t>sejarah</a:t>
            </a:r>
            <a:r>
              <a:rPr lang="en-US" dirty="0" smtClean="0"/>
              <a:t>” [</a:t>
            </a:r>
            <a:r>
              <a:rPr lang="en-US" dirty="0" err="1" smtClean="0"/>
              <a:t>Soekarno</a:t>
            </a:r>
            <a:r>
              <a:rPr lang="en-US" dirty="0" smtClean="0"/>
              <a:t>].</a:t>
            </a:r>
          </a:p>
          <a:p>
            <a:pPr lvl="1"/>
            <a:r>
              <a:rPr lang="en-US" dirty="0" err="1" smtClean="0"/>
              <a:t>Sejarah</a:t>
            </a:r>
            <a:r>
              <a:rPr lang="en-US" dirty="0" smtClean="0"/>
              <a:t> yang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Pemenang</a:t>
            </a:r>
            <a:r>
              <a:rPr lang="en-US" dirty="0" smtClean="0"/>
              <a:t> = ???</a:t>
            </a:r>
          </a:p>
          <a:p>
            <a:pPr lvl="1"/>
            <a:r>
              <a:rPr lang="en-US" dirty="0" err="1" smtClean="0"/>
              <a:t>Sikap</a:t>
            </a:r>
            <a:r>
              <a:rPr lang="en-US" dirty="0" smtClean="0"/>
              <a:t> </a:t>
            </a:r>
            <a:r>
              <a:rPr lang="en-US" dirty="0" err="1" smtClean="0"/>
              <a:t>kritis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.</a:t>
            </a:r>
            <a:endParaRPr lang="id-ID" dirty="0" smtClean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AD3CC1AA-9D72-4113-A9F4-2BE397B43030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r current best weapon A* [1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81AD9146-4815-441E-97CD-4B6DAA84F13F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r current best weapon A* </a:t>
            </a:r>
            <a:r>
              <a:rPr lang="id-ID" dirty="0" smtClean="0"/>
              <a:t>[2]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74082" name="Object 2"/>
          <p:cNvGraphicFramePr>
            <a:graphicFrameLocks noChangeAspect="1"/>
          </p:cNvGraphicFramePr>
          <p:nvPr>
            <p:ph sz="quarter" idx="14"/>
          </p:nvPr>
        </p:nvGraphicFramePr>
        <p:xfrm>
          <a:off x="718237" y="2569779"/>
          <a:ext cx="7682555" cy="3531476"/>
        </p:xfrm>
        <a:graphic>
          <a:graphicData uri="http://schemas.openxmlformats.org/presentationml/2006/ole">
            <p:oleObj spid="_x0000_s174082" name="Worksheet" r:id="rId3" imgW="4276641" imgH="2295457" progId="Excel.Sheet.8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718236" y="1977656"/>
            <a:ext cx="768255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400" dirty="0" smtClean="0"/>
              <a:t>Perbandingan IDS dengan A* yang menggunakan </a:t>
            </a:r>
            <a:r>
              <a:rPr lang="id-ID" sz="1400" i="1" dirty="0" smtClean="0"/>
              <a:t>h</a:t>
            </a:r>
            <a:r>
              <a:rPr lang="id-ID" sz="1400" baseline="-25000" dirty="0" smtClean="0"/>
              <a:t>1</a:t>
            </a:r>
            <a:r>
              <a:rPr lang="id-ID" sz="1400" dirty="0" smtClean="0"/>
              <a:t> dan </a:t>
            </a:r>
            <a:r>
              <a:rPr lang="id-ID" sz="1400" i="1" dirty="0" smtClean="0"/>
              <a:t>h</a:t>
            </a:r>
            <a:r>
              <a:rPr lang="id-ID" sz="1400" baseline="-25000" dirty="0" smtClean="0"/>
              <a:t>2</a:t>
            </a:r>
            <a:r>
              <a:rPr lang="id-ID" sz="1400" dirty="0" smtClean="0"/>
              <a:t>. </a:t>
            </a:r>
            <a:r>
              <a:rPr lang="id-ID" sz="1200" dirty="0" smtClean="0">
                <a:solidFill>
                  <a:srgbClr val="C00000"/>
                </a:solidFill>
              </a:rPr>
              <a:t>Data yang digunakan adalah rata-rata 100 kasus 8-puzzle dengan kedalaman solusi yang bervariasi [RUS95].</a:t>
            </a:r>
            <a:endParaRPr lang="en-US" sz="12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92283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SP </a:t>
            </a:r>
            <a:r>
              <a:rPr lang="en-US" dirty="0" err="1" smtClean="0"/>
              <a:t>dengan</a:t>
            </a:r>
            <a:r>
              <a:rPr lang="en-US" dirty="0" smtClean="0"/>
              <a:t> 100 </a:t>
            </a:r>
            <a:r>
              <a:rPr lang="en-US" dirty="0" err="1" smtClean="0"/>
              <a:t>lokasi</a:t>
            </a:r>
            <a:endParaRPr lang="id-ID" dirty="0" smtClean="0"/>
          </a:p>
          <a:p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 smtClean="0"/>
              <a:t>kurir</a:t>
            </a:r>
            <a:r>
              <a:rPr lang="en-US" dirty="0" smtClean="0"/>
              <a:t> </a:t>
            </a:r>
            <a:r>
              <a:rPr lang="en-US" dirty="0" err="1" smtClean="0"/>
              <a:t>puny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8 </a:t>
            </a:r>
            <a:r>
              <a:rPr lang="en-US" dirty="0" smtClean="0">
                <a:solidFill>
                  <a:srgbClr val="FF0000"/>
                </a:solidFill>
              </a:rPr>
              <a:t>jam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7D465B41-AE04-4BE2-AF87-68A4D99759E2}" type="datetime1">
              <a:rPr lang="id-ID" smtClean="0"/>
              <a:t>09/02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o what’s with large problem spac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33400" y="3153110"/>
          <a:ext cx="3810000" cy="2780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981200"/>
              </a:tblGrid>
              <a:tr h="709979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err="1" smtClean="0"/>
                        <a:t>Kriteria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/>
                        <a:t>Manual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/>
                        <a:t>(</a:t>
                      </a:r>
                      <a:r>
                        <a:rPr lang="en-US" sz="2000" dirty="0" err="1" smtClean="0"/>
                        <a:t>berpikir</a:t>
                      </a:r>
                      <a:r>
                        <a:rPr lang="en-US" sz="2000" dirty="0" smtClean="0"/>
                        <a:t>)</a:t>
                      </a:r>
                      <a:endParaRPr lang="id-ID" sz="2000" dirty="0"/>
                    </a:p>
                  </a:txBody>
                  <a:tcPr anchor="ctr"/>
                </a:tc>
              </a:tr>
              <a:tr h="650311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err="1" smtClean="0">
                          <a:latin typeface="Arial Narrow" pitchFamily="34" charset="0"/>
                        </a:rPr>
                        <a:t>Waktu</a:t>
                      </a:r>
                      <a:r>
                        <a:rPr lang="en-US" sz="2000" dirty="0" smtClean="0">
                          <a:latin typeface="Arial Narrow" pitchFamily="34" charset="0"/>
                        </a:rPr>
                        <a:t> running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0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709979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err="1" smtClean="0">
                          <a:latin typeface="Arial Narrow" pitchFamily="34" charset="0"/>
                        </a:rPr>
                        <a:t>Rute</a:t>
                      </a:r>
                      <a:r>
                        <a:rPr lang="en-US" sz="2000" dirty="0" smtClean="0">
                          <a:latin typeface="Arial Narrow" pitchFamily="34" charset="0"/>
                        </a:rPr>
                        <a:t> yang </a:t>
                      </a:r>
                      <a:r>
                        <a:rPr lang="en-US" sz="2000" dirty="0" err="1" smtClean="0">
                          <a:latin typeface="Arial Narrow" pitchFamily="34" charset="0"/>
                        </a:rPr>
                        <a:t>dihasilkan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11 jam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709979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Total </a:t>
                      </a:r>
                      <a:r>
                        <a:rPr lang="en-US" sz="2000" dirty="0" err="1" smtClean="0">
                          <a:latin typeface="Arial Narrow" pitchFamily="34" charset="0"/>
                        </a:rPr>
                        <a:t>Waktu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11 jam</a:t>
                      </a:r>
                    </a:p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0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0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3 jam</a:t>
                      </a:r>
                      <a:r>
                        <a:rPr lang="en-US" sz="2000" dirty="0" smtClean="0">
                          <a:latin typeface="Arial Narrow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343400" y="3153108"/>
          <a:ext cx="2247900" cy="27922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7900"/>
              </a:tblGrid>
              <a:tr h="6950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oftware A</a:t>
                      </a:r>
                    </a:p>
                    <a:p>
                      <a:pPr algn="ctr"/>
                      <a:r>
                        <a:rPr lang="en-US" sz="2000" dirty="0" smtClean="0"/>
                        <a:t>(</a:t>
                      </a:r>
                      <a:r>
                        <a:rPr lang="en-US" sz="2000" dirty="0" err="1" smtClean="0"/>
                        <a:t>Dijkstra</a:t>
                      </a:r>
                      <a:r>
                        <a:rPr lang="en-US" sz="2000" dirty="0" smtClean="0"/>
                        <a:t>)</a:t>
                      </a:r>
                      <a:endParaRPr lang="id-ID" sz="2000" dirty="0"/>
                    </a:p>
                  </a:txBody>
                  <a:tcPr anchor="ctr"/>
                </a:tc>
              </a:tr>
              <a:tr h="695063"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Arial Narrow" pitchFamily="34" charset="0"/>
                        </a:rPr>
                        <a:t>2 jam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6950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7 jam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6950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9 jam</a:t>
                      </a:r>
                    </a:p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000" dirty="0" err="1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000" dirty="0" smtClean="0">
                          <a:solidFill>
                            <a:srgbClr val="FF0000"/>
                          </a:solidFill>
                          <a:latin typeface="Arial Narrow" pitchFamily="34" charset="0"/>
                        </a:rPr>
                        <a:t> 1 jam</a:t>
                      </a:r>
                      <a:r>
                        <a:rPr lang="en-US" sz="2000" dirty="0" smtClean="0">
                          <a:latin typeface="Arial Narrow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591300" y="3153108"/>
          <a:ext cx="2019300" cy="27981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300"/>
              </a:tblGrid>
              <a:tr h="69805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oftware B</a:t>
                      </a:r>
                    </a:p>
                    <a:p>
                      <a:pPr algn="ctr"/>
                      <a:r>
                        <a:rPr lang="en-US" sz="2000" dirty="0" smtClean="0"/>
                        <a:t>(</a:t>
                      </a:r>
                      <a:r>
                        <a:rPr lang="id-ID" sz="2000" dirty="0" smtClean="0"/>
                        <a:t>??</a:t>
                      </a:r>
                      <a:r>
                        <a:rPr lang="en-US" sz="2000" dirty="0" smtClean="0"/>
                        <a:t>)</a:t>
                      </a:r>
                      <a:endParaRPr lang="id-ID" sz="2000" dirty="0"/>
                    </a:p>
                  </a:txBody>
                  <a:tcPr anchor="ctr"/>
                </a:tc>
              </a:tr>
              <a:tr h="69805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10 </a:t>
                      </a:r>
                      <a:r>
                        <a:rPr lang="en-US" sz="20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69805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7 jam 20 </a:t>
                      </a:r>
                      <a:r>
                        <a:rPr lang="en-US" sz="2000" dirty="0" err="1" smtClean="0">
                          <a:latin typeface="Arial Narrow" pitchFamily="34" charset="0"/>
                        </a:rPr>
                        <a:t>menit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  <a:tr h="69805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Arial Narrow" pitchFamily="34" charset="0"/>
                        </a:rPr>
                        <a:t>7</a:t>
                      </a:r>
                      <a:r>
                        <a:rPr lang="en-US" sz="2000" baseline="0" dirty="0" smtClean="0">
                          <a:latin typeface="Arial Narrow" pitchFamily="34" charset="0"/>
                        </a:rPr>
                        <a:t>,5 jam</a:t>
                      </a:r>
                    </a:p>
                    <a:p>
                      <a:pPr algn="ctr"/>
                      <a:r>
                        <a:rPr lang="en-US" sz="2000" baseline="0" dirty="0" smtClean="0">
                          <a:latin typeface="Arial Narrow" pitchFamily="34" charset="0"/>
                        </a:rPr>
                        <a:t>(</a:t>
                      </a:r>
                      <a:r>
                        <a:rPr lang="en-US" sz="20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tidak</a:t>
                      </a:r>
                      <a:r>
                        <a:rPr lang="en-US" sz="2000" baseline="0" dirty="0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2000" baseline="0" dirty="0" err="1" smtClean="0">
                          <a:solidFill>
                            <a:srgbClr val="00B050"/>
                          </a:solidFill>
                          <a:latin typeface="Arial Narrow" pitchFamily="34" charset="0"/>
                        </a:rPr>
                        <a:t>lembur</a:t>
                      </a:r>
                      <a:r>
                        <a:rPr lang="en-US" sz="2000" baseline="0" dirty="0" smtClean="0">
                          <a:latin typeface="Arial Narrow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2</TotalTime>
  <Words>1324</Words>
  <Application>Microsoft Office PowerPoint</Application>
  <PresentationFormat>On-screen Show (4:3)</PresentationFormat>
  <Paragraphs>334</Paragraphs>
  <Slides>5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2</vt:i4>
      </vt:variant>
    </vt:vector>
  </HeadingPairs>
  <TitlesOfParts>
    <vt:vector size="57" baseType="lpstr">
      <vt:lpstr>template_informatika_slide</vt:lpstr>
      <vt:lpstr>Worksheet</vt:lpstr>
      <vt:lpstr>Visio</vt:lpstr>
      <vt:lpstr>Equation</vt:lpstr>
      <vt:lpstr>Bitmap Image</vt:lpstr>
      <vt:lpstr>CSG3G3 Kercerdasan Mesin dan Artifisial Pertemuan 7: Searching 4</vt:lpstr>
      <vt:lpstr>Review-Metode Pencarian</vt:lpstr>
      <vt:lpstr>Large Solution Space - 13,509 cities in the US</vt:lpstr>
      <vt:lpstr>Large Problem Space</vt:lpstr>
      <vt:lpstr>Large Problem Space</vt:lpstr>
      <vt:lpstr>Mona Lisa TSP</vt:lpstr>
      <vt:lpstr>Our current best weapon A* [1]</vt:lpstr>
      <vt:lpstr>Our current best weapon A* [2]</vt:lpstr>
      <vt:lpstr>So what’s with large problem space</vt:lpstr>
      <vt:lpstr>Optimasi [1]</vt:lpstr>
      <vt:lpstr>Jika d = 10, berapa luas lingkaran?</vt:lpstr>
      <vt:lpstr>Jika d = 10, berapa luas area merah?</vt:lpstr>
      <vt:lpstr>Berapa luas area merah?</vt:lpstr>
      <vt:lpstr>Evolutionary Computation</vt:lpstr>
      <vt:lpstr>Teori Evolusi</vt:lpstr>
      <vt:lpstr>Rusa ber-evolusi menjadi ...?</vt:lpstr>
      <vt:lpstr>Monyet  Manusia?</vt:lpstr>
      <vt:lpstr>Slide 18</vt:lpstr>
      <vt:lpstr>Mutasi: bisa lebih baik?</vt:lpstr>
      <vt:lpstr>Slide 20</vt:lpstr>
      <vt:lpstr>Mutasi: selalu lebih buruk!</vt:lpstr>
      <vt:lpstr>Slide 22</vt:lpstr>
      <vt:lpstr>Slide 23</vt:lpstr>
      <vt:lpstr>“Evolusi” &amp; “Genetika”</vt:lpstr>
      <vt:lpstr>Slide 25</vt:lpstr>
      <vt:lpstr>Swarm Intelligence: kecerdasan berkelompok</vt:lpstr>
      <vt:lpstr>Bird Flocking: Formasi V</vt:lpstr>
      <vt:lpstr>Swarm, Flock, School, Herd</vt:lpstr>
      <vt:lpstr>Win-Win or Lose-Lose?</vt:lpstr>
      <vt:lpstr>Win-Win or Lose-Lose?</vt:lpstr>
      <vt:lpstr>Win-Win or Lose-Lose?</vt:lpstr>
      <vt:lpstr>Slide 32</vt:lpstr>
      <vt:lpstr>EC and EAs</vt:lpstr>
      <vt:lpstr>“Teori” Evolusi &amp; Genetika</vt:lpstr>
      <vt:lpstr>Aplikasi-aplikasi EC</vt:lpstr>
      <vt:lpstr>Desain Jet Nozzle [evonet.lri.fr/CIRCUS2/node.php?node=72]</vt:lpstr>
      <vt:lpstr>Desain Lensa Optik [www.bionik.tu-berlin.de/institut/xs2anima]</vt:lpstr>
      <vt:lpstr>Desain Jembatan  [www.bionik.tu-berlin.de/institut/xs2anima]</vt:lpstr>
      <vt:lpstr>Kotak Ajaib  [www.bionik.tu-berlin.de/institut/xs2anima]</vt:lpstr>
      <vt:lpstr>Optimasi Swarming [www.bionik.tu-berlin.de/institut/xs2anima]</vt:lpstr>
      <vt:lpstr>Optimasi Sistem Pipa  [Michael Herdy, Giannino Patone, Technical Report TR-94-05, 1994]</vt:lpstr>
      <vt:lpstr>Skema umum EAs</vt:lpstr>
      <vt:lpstr>Beberapa algoritma EAs</vt:lpstr>
      <vt:lpstr>Algoritma Genetika</vt:lpstr>
      <vt:lpstr>Generational Replacement EAs</vt:lpstr>
      <vt:lpstr>Simple Example of GA, http://www.ro.feri.uni-mb.si/predmeti/int_reg/Predavanja/Eng/3.Genetic%20algorithm/_04.html</vt:lpstr>
      <vt:lpstr>Step 1: Representasi Individu</vt:lpstr>
      <vt:lpstr>Step 2: Pembangkitan Individu -&gt; Populasi</vt:lpstr>
      <vt:lpstr>Step 3: Rekombinasi atau Mutasi</vt:lpstr>
      <vt:lpstr>Step 4: Penghasilan Generasi </vt:lpstr>
      <vt:lpstr>Take Home Exercise</vt:lpstr>
      <vt:lpstr>Slide 5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3</cp:revision>
  <dcterms:created xsi:type="dcterms:W3CDTF">2012-11-14T18:53:32Z</dcterms:created>
  <dcterms:modified xsi:type="dcterms:W3CDTF">2015-02-08T18:44:04Z</dcterms:modified>
</cp:coreProperties>
</file>